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256" r:id="rId3"/>
    <p:sldId id="590" r:id="rId5"/>
    <p:sldId id="599" r:id="rId6"/>
    <p:sldId id="631" r:id="rId7"/>
    <p:sldId id="552" r:id="rId8"/>
    <p:sldId id="611" r:id="rId9"/>
    <p:sldId id="618" r:id="rId10"/>
    <p:sldId id="632" r:id="rId11"/>
    <p:sldId id="626" r:id="rId12"/>
    <p:sldId id="627" r:id="rId13"/>
    <p:sldId id="629" r:id="rId14"/>
    <p:sldId id="628" r:id="rId15"/>
    <p:sldId id="624" r:id="rId16"/>
    <p:sldId id="630" r:id="rId17"/>
    <p:sldId id="649" r:id="rId18"/>
    <p:sldId id="604" r:id="rId19"/>
    <p:sldId id="572" r:id="rId20"/>
    <p:sldId id="560" r:id="rId21"/>
    <p:sldId id="633" r:id="rId22"/>
    <p:sldId id="616" r:id="rId23"/>
    <p:sldId id="588" r:id="rId24"/>
    <p:sldId id="532" r:id="rId25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388DA7"/>
    <a:srgbClr val="8064A2"/>
    <a:srgbClr val="000000"/>
    <a:srgbClr val="5CB37C"/>
    <a:srgbClr val="77AF21"/>
    <a:srgbClr val="3592AC"/>
    <a:srgbClr val="97CFDD"/>
    <a:srgbClr val="3C3C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6458"/>
    <p:restoredTop sz="94238"/>
  </p:normalViewPr>
  <p:slideViewPr>
    <p:cSldViewPr showGuides="1">
      <p:cViewPr varScale="1">
        <p:scale>
          <a:sx n="114" d="100"/>
          <a:sy n="114" d="100"/>
        </p:scale>
        <p:origin x="-390" y="-96"/>
      </p:cViewPr>
      <p:guideLst>
        <p:guide orient="horz" pos="2135"/>
        <p:guide orient="horz" pos="1881"/>
        <p:guide pos="3885"/>
        <p:guide pos="22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Char char="•"/>
            </a:pPr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6627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zh-CN" dirty="0"/>
          </a:p>
        </p:txBody>
      </p:sp>
      <p:sp>
        <p:nvSpPr>
          <p:cNvPr id="266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1747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2771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27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3795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37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4819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48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7651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76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5843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58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6867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68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7891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8675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sz="700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9699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97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0723" name="备注占位符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07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1" descr="ppt模板-01.jpg"/>
          <p:cNvPicPr>
            <a:picLocks noChangeAspect="1"/>
          </p:cNvPicPr>
          <p:nvPr userDrawn="1"/>
        </p:nvPicPr>
        <p:blipFill>
          <a:blip r:embed="rId2"/>
          <a:srcRect t="29816"/>
          <a:stretch>
            <a:fillRect/>
          </a:stretch>
        </p:blipFill>
        <p:spPr>
          <a:xfrm>
            <a:off x="2135188" y="2044700"/>
            <a:ext cx="10056812" cy="4813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图片 2" descr="中国移动logo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79425" y="395288"/>
            <a:ext cx="2016125" cy="623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1209338" y="6453188"/>
            <a:ext cx="6223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p>
            <a:pPr lvl="0" algn="r" eaLnBrk="1" hangingPunct="1">
              <a:buNone/>
            </a:pPr>
            <a:fld id="{9A0DB2DC-4C9A-4742-B13C-FB6460FD3503}" type="slidenum">
              <a:rPr lang="zh-CN" altLang="en-US" sz="2000" b="1" dirty="0">
                <a:solidFill>
                  <a:srgbClr val="9BBB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endParaRPr lang="zh-CN" altLang="en-US" sz="2000" b="1" dirty="0">
              <a:solidFill>
                <a:srgbClr val="9BBB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0"/>
            <a:ext cx="12192000" cy="692150"/>
          </a:xfrm>
          <a:prstGeom prst="rect">
            <a:avLst/>
          </a:prstGeom>
          <a:gradFill>
            <a:gsLst>
              <a:gs pos="0">
                <a:srgbClr val="77AF21"/>
              </a:gs>
              <a:gs pos="99000">
                <a:srgbClr val="1868B4"/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076" name="图片 3" descr="中国移动logo cop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488613" y="115888"/>
            <a:ext cx="1368425" cy="425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1" descr="ppt模板-03.jpg"/>
          <p:cNvPicPr>
            <a:picLocks noChangeAspect="1"/>
          </p:cNvPicPr>
          <p:nvPr userDrawn="1"/>
        </p:nvPicPr>
        <p:blipFill>
          <a:blip r:embed="rId2"/>
          <a:srcRect t="26111"/>
          <a:stretch>
            <a:fillRect/>
          </a:stretch>
        </p:blipFill>
        <p:spPr>
          <a:xfrm>
            <a:off x="2208213" y="1790700"/>
            <a:ext cx="9983787" cy="5067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图片 2" descr="中国移动logo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50863" y="260350"/>
            <a:ext cx="2449512" cy="758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4.png"/><Relationship Id="rId7" Type="http://schemas.openxmlformats.org/officeDocument/2006/relationships/image" Target="../media/image23.png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0" Type="http://schemas.openxmlformats.org/officeDocument/2006/relationships/notesSlide" Target="../notesSlides/notesSlide13.xml"/><Relationship Id="rId1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0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extBox 3"/>
          <p:cNvSpPr txBox="1"/>
          <p:nvPr/>
        </p:nvSpPr>
        <p:spPr>
          <a:xfrm>
            <a:off x="1355725" y="1592263"/>
            <a:ext cx="9074150" cy="7699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buFont typeface="Arial" panose="020B0604020202020204" pitchFamily="34" charset="0"/>
              <a:buNone/>
            </a:pPr>
            <a:endParaRPr lang="zh-CN" altLang="en-US" sz="4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3" name="TextBox 2"/>
          <p:cNvSpPr txBox="1"/>
          <p:nvPr/>
        </p:nvSpPr>
        <p:spPr>
          <a:xfrm>
            <a:off x="3432175" y="4722813"/>
            <a:ext cx="5130800" cy="10144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移动苏州研发中心</a:t>
            </a:r>
            <a:endParaRPr lang="en-US" altLang="zh-CN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4" name="文本框 1"/>
          <p:cNvSpPr txBox="1"/>
          <p:nvPr/>
        </p:nvSpPr>
        <p:spPr>
          <a:xfrm>
            <a:off x="4943475" y="4149725"/>
            <a:ext cx="2032000" cy="646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计算产品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5" name="文本框 4"/>
          <p:cNvSpPr txBox="1"/>
          <p:nvPr/>
        </p:nvSpPr>
        <p:spPr>
          <a:xfrm>
            <a:off x="911225" y="1384300"/>
            <a:ext cx="10428288" cy="21224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移苏研</a:t>
            </a:r>
            <a:endParaRPr lang="en-US" altLang="zh-CN" sz="4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存储系统管理实践</a:t>
            </a:r>
            <a:endParaRPr lang="zh-CN" altLang="en-US" sz="4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5330" y="835025"/>
            <a:ext cx="9716135" cy="4495165"/>
          </a:xfrm>
          <a:prstGeom prst="rect">
            <a:avLst/>
          </a:prstGeom>
        </p:spPr>
      </p:pic>
      <p:sp>
        <p:nvSpPr>
          <p:cNvPr id="14338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功能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键式部署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0" name="矩形 59"/>
          <p:cNvSpPr/>
          <p:nvPr/>
        </p:nvSpPr>
        <p:spPr>
          <a:xfrm>
            <a:off x="10054908" y="1536383"/>
            <a:ext cx="2016125" cy="276225"/>
          </a:xfrm>
          <a:prstGeom prst="rect">
            <a:avLst/>
          </a:prstGeom>
          <a:solidFill>
            <a:srgbClr val="FFFFFF"/>
          </a:solidFill>
          <a:ln w="26425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扫描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341" name="矩形 60"/>
          <p:cNvSpPr/>
          <p:nvPr/>
        </p:nvSpPr>
        <p:spPr>
          <a:xfrm>
            <a:off x="982980" y="1247775"/>
            <a:ext cx="8281670" cy="887095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/>
          <a:p>
            <a:pPr eaLnBrk="1"/>
            <a:endParaRPr lang="zh-CN" altLang="en-US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4342" name="直接箭头连接符 61"/>
          <p:cNvCxnSpPr>
            <a:stCxn id="14340" idx="1"/>
            <a:endCxn id="14341" idx="3"/>
          </p:cNvCxnSpPr>
          <p:nvPr/>
        </p:nvCxnSpPr>
        <p:spPr>
          <a:xfrm flipH="1">
            <a:off x="9264333" y="1675130"/>
            <a:ext cx="790575" cy="16510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arrow" w="med" len="med"/>
          </a:ln>
        </p:spPr>
      </p:cxnSp>
      <p:sp>
        <p:nvSpPr>
          <p:cNvPr id="14343" name="矩形 62"/>
          <p:cNvSpPr/>
          <p:nvPr/>
        </p:nvSpPr>
        <p:spPr>
          <a:xfrm>
            <a:off x="10054908" y="3773488"/>
            <a:ext cx="2016125" cy="277812"/>
          </a:xfrm>
          <a:prstGeom prst="rect">
            <a:avLst/>
          </a:prstGeom>
          <a:solidFill>
            <a:srgbClr val="FFFFFF"/>
          </a:solidFill>
          <a:ln w="26425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界面完成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P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网卡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磁盘配置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344" name="矩形 63"/>
          <p:cNvSpPr/>
          <p:nvPr/>
        </p:nvSpPr>
        <p:spPr>
          <a:xfrm>
            <a:off x="1199515" y="2940050"/>
            <a:ext cx="8784590" cy="1945005"/>
          </a:xfrm>
          <a:prstGeom prst="rect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/>
          <a:p>
            <a:pPr eaLnBrk="1"/>
            <a:endParaRPr lang="zh-CN" altLang="en-US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4345" name="直接箭头连接符 64"/>
          <p:cNvCxnSpPr>
            <a:stCxn id="14343" idx="1"/>
            <a:endCxn id="14344" idx="3"/>
          </p:cNvCxnSpPr>
          <p:nvPr/>
        </p:nvCxnSpPr>
        <p:spPr>
          <a:xfrm flipH="1">
            <a:off x="9983788" y="3912553"/>
            <a:ext cx="71120" cy="0"/>
          </a:xfrm>
          <a:prstGeom prst="straightConnector1">
            <a:avLst/>
          </a:prstGeom>
          <a:ln w="19050" cap="flat" cmpd="sng">
            <a:solidFill>
              <a:srgbClr val="00B050"/>
            </a:solidFill>
            <a:prstDash val="dash"/>
            <a:headEnd type="none" w="med" len="med"/>
            <a:tailEnd type="arrow" w="med" len="med"/>
          </a:ln>
        </p:spPr>
      </p:cxnSp>
      <p:sp>
        <p:nvSpPr>
          <p:cNvPr id="14346" name="TextBox 2"/>
          <p:cNvSpPr txBox="1"/>
          <p:nvPr/>
        </p:nvSpPr>
        <p:spPr>
          <a:xfrm>
            <a:off x="1416050" y="5257800"/>
            <a:ext cx="8351838" cy="1337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自动扫描主机信息：磁盘、网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过界面选择不同平面的网卡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数据盘（支持分区），自动完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配置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GW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关的部署和配置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67" name="直接连接符 66"/>
          <p:cNvCxnSpPr/>
          <p:nvPr/>
        </p:nvCxnSpPr>
        <p:spPr bwMode="auto">
          <a:xfrm>
            <a:off x="577850" y="5330825"/>
            <a:ext cx="9478963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4348" name="矩形 67"/>
          <p:cNvSpPr/>
          <p:nvPr/>
        </p:nvSpPr>
        <p:spPr>
          <a:xfrm>
            <a:off x="635000" y="5330825"/>
            <a:ext cx="8686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势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功能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仪表盘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040" y="885190"/>
            <a:ext cx="11551285" cy="551815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功能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群状态监控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0980" y="1496060"/>
            <a:ext cx="11462385" cy="48704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平台界面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1"/>
          <a:stretch>
            <a:fillRect/>
          </a:stretch>
        </p:blipFill>
        <p:spPr>
          <a:xfrm>
            <a:off x="119063" y="765175"/>
            <a:ext cx="7920037" cy="4679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13" y="962025"/>
            <a:ext cx="7920037" cy="4102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" name="图片 2"/>
          <p:cNvPicPr/>
          <p:nvPr/>
        </p:nvPicPr>
        <p:blipFill>
          <a:blip r:embed="rId3"/>
          <a:stretch>
            <a:fillRect/>
          </a:stretch>
        </p:blipFill>
        <p:spPr>
          <a:xfrm>
            <a:off x="1141413" y="1284288"/>
            <a:ext cx="7920037" cy="3598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1950" y="1628775"/>
            <a:ext cx="7920038" cy="3816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1"/>
          <p:cNvPicPr/>
          <p:nvPr/>
        </p:nvPicPr>
        <p:blipFill>
          <a:blip r:embed="rId5"/>
          <a:stretch>
            <a:fillRect/>
          </a:stretch>
        </p:blipFill>
        <p:spPr>
          <a:xfrm>
            <a:off x="2279650" y="1989138"/>
            <a:ext cx="7920038" cy="3598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" name="图片 1"/>
          <p:cNvPicPr/>
          <p:nvPr/>
        </p:nvPicPr>
        <p:blipFill>
          <a:blip r:embed="rId6"/>
          <a:stretch>
            <a:fillRect/>
          </a:stretch>
        </p:blipFill>
        <p:spPr>
          <a:xfrm>
            <a:off x="2855913" y="2420938"/>
            <a:ext cx="7920037" cy="35988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" name="图片 2"/>
          <p:cNvPicPr/>
          <p:nvPr/>
        </p:nvPicPr>
        <p:blipFill>
          <a:blip r:embed="rId7"/>
          <a:stretch>
            <a:fillRect/>
          </a:stretch>
        </p:blipFill>
        <p:spPr>
          <a:xfrm>
            <a:off x="3432175" y="2781300"/>
            <a:ext cx="7920038" cy="35988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" name="图片 1"/>
          <p:cNvPicPr/>
          <p:nvPr/>
        </p:nvPicPr>
        <p:blipFill>
          <a:blip r:embed="rId8"/>
          <a:stretch>
            <a:fillRect/>
          </a:stretch>
        </p:blipFill>
        <p:spPr>
          <a:xfrm>
            <a:off x="4079875" y="3141663"/>
            <a:ext cx="7920038" cy="3600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圆角矩形 11"/>
          <p:cNvSpPr/>
          <p:nvPr/>
        </p:nvSpPr>
        <p:spPr>
          <a:xfrm>
            <a:off x="8570913" y="1447800"/>
            <a:ext cx="2205037" cy="1184275"/>
          </a:xfrm>
          <a:prstGeom prst="roundRect">
            <a:avLst>
              <a:gd name="adj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45720" rIns="45720"/>
          <a:p>
            <a:pPr algn="ctr" eaLnBrk="1"/>
            <a:r>
              <a:rPr lang="en-US" altLang="zh-CN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eph Rados</a:t>
            </a:r>
            <a:endParaRPr lang="zh-CN" altLang="en-US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36" name="圆角矩形 3"/>
          <p:cNvSpPr/>
          <p:nvPr/>
        </p:nvSpPr>
        <p:spPr>
          <a:xfrm>
            <a:off x="2682875" y="1517650"/>
            <a:ext cx="4659313" cy="11144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64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45720" rIns="45720" anchor="ctr"/>
          <a:p>
            <a:pPr algn="ctr" eaLnBrk="1"/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37" name="矩形 5"/>
          <p:cNvSpPr/>
          <p:nvPr/>
        </p:nvSpPr>
        <p:spPr>
          <a:xfrm>
            <a:off x="4497388" y="1754188"/>
            <a:ext cx="1223962" cy="2778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EST API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剪去对角的矩形 5"/>
          <p:cNvSpPr/>
          <p:nvPr/>
        </p:nvSpPr>
        <p:spPr bwMode="auto">
          <a:xfrm>
            <a:off x="4497388" y="836613"/>
            <a:ext cx="1225550" cy="330200"/>
          </a:xfrm>
          <a:prstGeom prst="snip2DiagRect">
            <a:avLst/>
          </a:prstGeom>
          <a:solidFill>
            <a:srgbClr val="FFFFFF"/>
          </a:solidFill>
          <a:ln w="26425" cap="flat" cmpd="sng" algn="ctr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45720" rIns="4572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WEB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前端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39" name="矩形 7"/>
          <p:cNvSpPr/>
          <p:nvPr/>
        </p:nvSpPr>
        <p:spPr>
          <a:xfrm>
            <a:off x="2768600" y="2187575"/>
            <a:ext cx="1296988" cy="2762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aster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0" name="矩形 8"/>
          <p:cNvSpPr/>
          <p:nvPr/>
        </p:nvSpPr>
        <p:spPr>
          <a:xfrm>
            <a:off x="4210050" y="2189163"/>
            <a:ext cx="1512888" cy="2762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pServer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1" name="圆角矩形 8"/>
          <p:cNvSpPr/>
          <p:nvPr/>
        </p:nvSpPr>
        <p:spPr>
          <a:xfrm>
            <a:off x="800100" y="3748088"/>
            <a:ext cx="1800225" cy="10080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64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45720" rIns="45720" anchor="ctr"/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2" name="矩形 10"/>
          <p:cNvSpPr/>
          <p:nvPr/>
        </p:nvSpPr>
        <p:spPr>
          <a:xfrm>
            <a:off x="1089025" y="3862388"/>
            <a:ext cx="1282700" cy="2762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gent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3" name="矩形 11"/>
          <p:cNvSpPr/>
          <p:nvPr/>
        </p:nvSpPr>
        <p:spPr>
          <a:xfrm>
            <a:off x="1089025" y="4324350"/>
            <a:ext cx="1282700" cy="27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CM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4" name="矩形 12"/>
          <p:cNvSpPr/>
          <p:nvPr/>
        </p:nvSpPr>
        <p:spPr>
          <a:xfrm>
            <a:off x="5956300" y="2192338"/>
            <a:ext cx="936625" cy="2778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qlite-rbd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5" name="矩形 13"/>
          <p:cNvSpPr/>
          <p:nvPr/>
        </p:nvSpPr>
        <p:spPr>
          <a:xfrm>
            <a:off x="9077325" y="1947863"/>
            <a:ext cx="769938" cy="276225"/>
          </a:xfrm>
          <a:prstGeom prst="rect">
            <a:avLst/>
          </a:prstGeom>
          <a:solidFill>
            <a:srgbClr val="FFC000"/>
          </a:solidFill>
          <a:ln w="26425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ON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8446" name="直接箭头连接符 14"/>
          <p:cNvCxnSpPr>
            <a:endCxn id="18445" idx="1"/>
          </p:cNvCxnSpPr>
          <p:nvPr/>
        </p:nvCxnSpPr>
        <p:spPr>
          <a:xfrm>
            <a:off x="7342188" y="2074863"/>
            <a:ext cx="1735137" cy="11112"/>
          </a:xfrm>
          <a:prstGeom prst="straightConnector1">
            <a:avLst/>
          </a:prstGeom>
          <a:ln w="26425" cap="flat" cmpd="sng">
            <a:solidFill>
              <a:schemeClr val="tx1"/>
            </a:solidFill>
            <a:prstDash val="dash"/>
            <a:headEnd type="none" w="med" len="med"/>
            <a:tailEnd type="arrow" w="med" len="med"/>
          </a:ln>
        </p:spPr>
      </p:cxnSp>
      <p:sp>
        <p:nvSpPr>
          <p:cNvPr id="18447" name="圆角矩形 24"/>
          <p:cNvSpPr/>
          <p:nvPr/>
        </p:nvSpPr>
        <p:spPr>
          <a:xfrm>
            <a:off x="3184525" y="3748088"/>
            <a:ext cx="1800225" cy="10080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64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45720" rIns="45720" anchor="ctr"/>
          <a:p>
            <a:pPr algn="ctr" eaLnBrk="1"/>
            <a:endParaRPr lang="zh-CN" altLang="en-US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8" name="矩形 16"/>
          <p:cNvSpPr/>
          <p:nvPr/>
        </p:nvSpPr>
        <p:spPr>
          <a:xfrm>
            <a:off x="3473450" y="3862388"/>
            <a:ext cx="1282700" cy="2762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gent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49" name="矩形 17"/>
          <p:cNvSpPr/>
          <p:nvPr/>
        </p:nvSpPr>
        <p:spPr>
          <a:xfrm>
            <a:off x="3473450" y="4324350"/>
            <a:ext cx="1282700" cy="27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CM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50" name="圆角矩形 27"/>
          <p:cNvSpPr/>
          <p:nvPr/>
        </p:nvSpPr>
        <p:spPr>
          <a:xfrm>
            <a:off x="5432425" y="3748088"/>
            <a:ext cx="1800225" cy="10080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64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45720" rIns="45720" anchor="ctr"/>
          <a:p>
            <a:pPr algn="ctr" eaLnBrk="1"/>
            <a:endParaRPr lang="zh-CN" altLang="en-US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51" name="矩形 19"/>
          <p:cNvSpPr/>
          <p:nvPr/>
        </p:nvSpPr>
        <p:spPr>
          <a:xfrm>
            <a:off x="5721350" y="3862388"/>
            <a:ext cx="1282700" cy="2762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gent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52" name="矩形 20"/>
          <p:cNvSpPr/>
          <p:nvPr/>
        </p:nvSpPr>
        <p:spPr>
          <a:xfrm>
            <a:off x="5721350" y="4324350"/>
            <a:ext cx="1282700" cy="27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CM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53" name="圆角矩形 30"/>
          <p:cNvSpPr/>
          <p:nvPr/>
        </p:nvSpPr>
        <p:spPr>
          <a:xfrm>
            <a:off x="7640638" y="3748088"/>
            <a:ext cx="1800225" cy="10080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64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45720" rIns="45720" anchor="ctr"/>
          <a:p>
            <a:pPr algn="ctr" eaLnBrk="1"/>
            <a:endParaRPr lang="zh-CN" altLang="en-US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54" name="矩形 22"/>
          <p:cNvSpPr/>
          <p:nvPr/>
        </p:nvSpPr>
        <p:spPr>
          <a:xfrm>
            <a:off x="7929563" y="3862388"/>
            <a:ext cx="1282700" cy="2762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gent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55" name="矩形 23"/>
          <p:cNvSpPr/>
          <p:nvPr/>
        </p:nvSpPr>
        <p:spPr>
          <a:xfrm>
            <a:off x="7929563" y="4324350"/>
            <a:ext cx="1282700" cy="27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CM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8456" name="肘形连接符 34"/>
          <p:cNvCxnSpPr/>
          <p:nvPr/>
        </p:nvCxnSpPr>
        <p:spPr>
          <a:xfrm rot="5400000">
            <a:off x="2798763" y="1533525"/>
            <a:ext cx="1116012" cy="3313113"/>
          </a:xfrm>
          <a:prstGeom prst="bentConnector3">
            <a:avLst>
              <a:gd name="adj1" fmla="val 50000"/>
            </a:avLst>
          </a:prstGeom>
          <a:ln w="264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457" name="肘形连接符 36"/>
          <p:cNvCxnSpPr/>
          <p:nvPr/>
        </p:nvCxnSpPr>
        <p:spPr>
          <a:xfrm rot="5400000">
            <a:off x="3990975" y="2725738"/>
            <a:ext cx="1116013" cy="928687"/>
          </a:xfrm>
          <a:prstGeom prst="bentConnector3">
            <a:avLst>
              <a:gd name="adj1" fmla="val 50000"/>
            </a:avLst>
          </a:prstGeom>
          <a:ln w="264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458" name="肘形连接符 38"/>
          <p:cNvCxnSpPr/>
          <p:nvPr/>
        </p:nvCxnSpPr>
        <p:spPr>
          <a:xfrm rot="-5400000" flipH="1">
            <a:off x="5114925" y="2530475"/>
            <a:ext cx="1116013" cy="1319213"/>
          </a:xfrm>
          <a:prstGeom prst="bentConnector3">
            <a:avLst>
              <a:gd name="adj1" fmla="val 50000"/>
            </a:avLst>
          </a:prstGeom>
          <a:ln w="264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459" name="肘形连接符 40"/>
          <p:cNvCxnSpPr/>
          <p:nvPr/>
        </p:nvCxnSpPr>
        <p:spPr>
          <a:xfrm rot="-5400000" flipH="1">
            <a:off x="6218238" y="1425575"/>
            <a:ext cx="1116012" cy="3527425"/>
          </a:xfrm>
          <a:prstGeom prst="bentConnector3">
            <a:avLst>
              <a:gd name="adj1" fmla="val 50000"/>
            </a:avLst>
          </a:prstGeom>
          <a:ln w="264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460" name="肘形连接符 42"/>
          <p:cNvCxnSpPr>
            <a:endCxn id="18437" idx="0"/>
          </p:cNvCxnSpPr>
          <p:nvPr/>
        </p:nvCxnSpPr>
        <p:spPr>
          <a:xfrm rot="-5400000" flipH="1">
            <a:off x="4806950" y="1452563"/>
            <a:ext cx="587375" cy="14287"/>
          </a:xfrm>
          <a:prstGeom prst="bentConnector3">
            <a:avLst>
              <a:gd name="adj1" fmla="val 852"/>
            </a:avLst>
          </a:prstGeom>
          <a:ln w="264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461" name="直接箭头连接符 29"/>
          <p:cNvCxnSpPr>
            <a:stCxn id="18444" idx="3"/>
          </p:cNvCxnSpPr>
          <p:nvPr/>
        </p:nvCxnSpPr>
        <p:spPr>
          <a:xfrm flipV="1">
            <a:off x="6892925" y="2332038"/>
            <a:ext cx="1677988" cy="0"/>
          </a:xfrm>
          <a:prstGeom prst="straightConnector1">
            <a:avLst/>
          </a:prstGeom>
          <a:ln w="26425" cap="flat" cmpd="sng"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</p:cxnSp>
      <p:sp>
        <p:nvSpPr>
          <p:cNvPr id="18462" name="文本框 2"/>
          <p:cNvSpPr txBox="1"/>
          <p:nvPr/>
        </p:nvSpPr>
        <p:spPr>
          <a:xfrm>
            <a:off x="2371725" y="5035550"/>
            <a:ext cx="8404225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aster: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负责监控数据收集、管理，以及提供给前端查询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Server: 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负责接受前端的操作请求，执行具体操作，或者分发给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gent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操作；  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ite-rbd: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存储配置、监控、告警数据的数据库，基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eph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存储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gent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    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运行在存储节点上，负责性能数据收集汇总、以及接受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pServer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请求； 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CM: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负责存储节点的资源状态监控，以及自动恢复处理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463" name="矩形 31"/>
          <p:cNvSpPr/>
          <p:nvPr/>
        </p:nvSpPr>
        <p:spPr>
          <a:xfrm>
            <a:off x="1314450" y="5035233"/>
            <a:ext cx="1211263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图示说明：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800100" y="5035550"/>
            <a:ext cx="9478963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监控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62" name="文本框 2"/>
          <p:cNvSpPr txBox="1"/>
          <p:nvPr/>
        </p:nvSpPr>
        <p:spPr>
          <a:xfrm>
            <a:off x="2371725" y="5035550"/>
            <a:ext cx="8404225" cy="922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dsom-rcm: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监控数据收集、管理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dsom-db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持久化； 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dsom-master: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获取监控信息，存入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B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463" name="矩形 31"/>
          <p:cNvSpPr/>
          <p:nvPr/>
        </p:nvSpPr>
        <p:spPr>
          <a:xfrm>
            <a:off x="1314450" y="5035233"/>
            <a:ext cx="1211263" cy="3381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图示说明：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800100" y="5035550"/>
            <a:ext cx="9478963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8900" y="1096010"/>
            <a:ext cx="5663565" cy="378269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右箭头 1"/>
          <p:cNvSpPr/>
          <p:nvPr/>
        </p:nvSpPr>
        <p:spPr>
          <a:xfrm rot="10800000">
            <a:off x="9936163" y="4521200"/>
            <a:ext cx="1112838" cy="563563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9459" name="Rectangle 14"/>
          <p:cNvSpPr/>
          <p:nvPr/>
        </p:nvSpPr>
        <p:spPr>
          <a:xfrm>
            <a:off x="4464050" y="1644650"/>
            <a:ext cx="60277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公司及团队简介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460" name="Rectangle 14"/>
          <p:cNvSpPr/>
          <p:nvPr/>
        </p:nvSpPr>
        <p:spPr>
          <a:xfrm>
            <a:off x="4440238" y="3702050"/>
            <a:ext cx="59007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统一存储管理系统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461" name="AutoShape 30"/>
          <p:cNvSpPr/>
          <p:nvPr/>
        </p:nvSpPr>
        <p:spPr>
          <a:xfrm>
            <a:off x="2125663" y="36004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125663" y="423703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3" name="AutoShape 30"/>
          <p:cNvSpPr/>
          <p:nvPr/>
        </p:nvSpPr>
        <p:spPr>
          <a:xfrm>
            <a:off x="2144713" y="1500188"/>
            <a:ext cx="1144587" cy="636587"/>
          </a:xfrm>
          <a:prstGeom prst="parallelogram">
            <a:avLst>
              <a:gd name="adj" fmla="val 54805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144713" y="214788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5" name="Rectangle 14"/>
          <p:cNvSpPr/>
          <p:nvPr/>
        </p:nvSpPr>
        <p:spPr>
          <a:xfrm>
            <a:off x="4464050" y="26527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存储产品线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466" name="AutoShape 30"/>
          <p:cNvSpPr/>
          <p:nvPr/>
        </p:nvSpPr>
        <p:spPr>
          <a:xfrm>
            <a:off x="2081213" y="25082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081213" y="315595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8" name="标题 1"/>
          <p:cNvSpPr txBox="1"/>
          <p:nvPr/>
        </p:nvSpPr>
        <p:spPr>
          <a:xfrm>
            <a:off x="323850" y="107950"/>
            <a:ext cx="10799763" cy="6477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24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469" name="AutoShape 30"/>
          <p:cNvSpPr/>
          <p:nvPr/>
        </p:nvSpPr>
        <p:spPr>
          <a:xfrm>
            <a:off x="2208213" y="459740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2208213" y="524510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71" name="Rectangle 14"/>
          <p:cNvSpPr/>
          <p:nvPr/>
        </p:nvSpPr>
        <p:spPr>
          <a:xfrm>
            <a:off x="4440238" y="47101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案例分享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472" name="AutoShape 30"/>
          <p:cNvSpPr/>
          <p:nvPr/>
        </p:nvSpPr>
        <p:spPr>
          <a:xfrm>
            <a:off x="2173288" y="5580063"/>
            <a:ext cx="1146175" cy="636587"/>
          </a:xfrm>
          <a:prstGeom prst="parallelogram">
            <a:avLst>
              <a:gd name="adj" fmla="val 54881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173288" y="6227763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74" name="Rectangle 14"/>
          <p:cNvSpPr/>
          <p:nvPr/>
        </p:nvSpPr>
        <p:spPr>
          <a:xfrm>
            <a:off x="4440238" y="5692775"/>
            <a:ext cx="60483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规模实践中的问题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案例分享 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有云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9163" y="2119313"/>
            <a:ext cx="485775" cy="156527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-2794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Pct val="85000"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场景示意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638300" y="2479675"/>
            <a:ext cx="592138" cy="48577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用户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786313" y="2143125"/>
            <a:ext cx="315913" cy="1357313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云存储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17800" y="2840038"/>
            <a:ext cx="812800" cy="3238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云主机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98888" y="2840038"/>
            <a:ext cx="769938" cy="323850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块存储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57813" y="2143125"/>
            <a:ext cx="901700" cy="442913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大数据处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67338" y="2754313"/>
            <a:ext cx="882650" cy="407988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企业云盘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13" name="直接箭头连接符 12"/>
          <p:cNvCxnSpPr>
            <a:endCxn id="8" idx="1"/>
          </p:cNvCxnSpPr>
          <p:nvPr/>
        </p:nvCxnSpPr>
        <p:spPr>
          <a:xfrm>
            <a:off x="2295525" y="2832100"/>
            <a:ext cx="422275" cy="2413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8" idx="1"/>
          </p:cNvCxnSpPr>
          <p:nvPr/>
        </p:nvCxnSpPr>
        <p:spPr>
          <a:xfrm>
            <a:off x="2222500" y="2544763"/>
            <a:ext cx="2259013" cy="1587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8" idx="3"/>
            <a:endCxn id="9" idx="1"/>
          </p:cNvCxnSpPr>
          <p:nvPr/>
        </p:nvCxnSpPr>
        <p:spPr>
          <a:xfrm>
            <a:off x="3530600" y="3073400"/>
            <a:ext cx="268288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9" idx="3"/>
            <a:endCxn id="9" idx="1"/>
          </p:cNvCxnSpPr>
          <p:nvPr/>
        </p:nvCxnSpPr>
        <p:spPr>
          <a:xfrm flipV="1">
            <a:off x="4568825" y="3073400"/>
            <a:ext cx="223838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9" idx="3"/>
            <a:endCxn id="9" idx="1"/>
          </p:cNvCxnSpPr>
          <p:nvPr/>
        </p:nvCxnSpPr>
        <p:spPr>
          <a:xfrm>
            <a:off x="5103813" y="2400300"/>
            <a:ext cx="250825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9" idx="3"/>
            <a:endCxn id="9" idx="1"/>
          </p:cNvCxnSpPr>
          <p:nvPr/>
        </p:nvCxnSpPr>
        <p:spPr>
          <a:xfrm>
            <a:off x="5103813" y="2976563"/>
            <a:ext cx="265113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386638" y="2079625"/>
            <a:ext cx="314325" cy="140652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云存储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495550" y="1989138"/>
            <a:ext cx="3878263" cy="1816100"/>
          </a:xfrm>
          <a:prstGeom prst="rect">
            <a:avLst/>
          </a:prstGeom>
          <a:noFill/>
          <a:ln w="19050">
            <a:solidFill>
              <a:srgbClr val="0000CC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607175" y="1974850"/>
            <a:ext cx="3298825" cy="1816100"/>
          </a:xfrm>
          <a:prstGeom prst="rect">
            <a:avLst/>
          </a:prstGeom>
          <a:noFill/>
          <a:ln w="19050">
            <a:solidFill>
              <a:srgbClr val="0000CC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333" name="文本框 32"/>
          <p:cNvSpPr txBox="1"/>
          <p:nvPr/>
        </p:nvSpPr>
        <p:spPr>
          <a:xfrm>
            <a:off x="4049713" y="3527425"/>
            <a:ext cx="1050925" cy="306388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资源池</a:t>
            </a:r>
            <a:r>
              <a:rPr kumimoji="0" lang="en-US" altLang="zh-CN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1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3334" name="文本框 33"/>
          <p:cNvSpPr txBox="1"/>
          <p:nvPr/>
        </p:nvSpPr>
        <p:spPr>
          <a:xfrm>
            <a:off x="7912100" y="3479800"/>
            <a:ext cx="1049338" cy="306388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资源池</a:t>
            </a:r>
            <a:r>
              <a:rPr kumimoji="0" lang="en-US" altLang="zh-CN" sz="13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2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36" name="直接箭头连接符 35"/>
          <p:cNvCxnSpPr>
            <a:stCxn id="9" idx="3"/>
            <a:endCxn id="9" idx="1"/>
          </p:cNvCxnSpPr>
          <p:nvPr/>
        </p:nvCxnSpPr>
        <p:spPr>
          <a:xfrm>
            <a:off x="5105400" y="3394075"/>
            <a:ext cx="2182813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36" name="文本框 37"/>
          <p:cNvSpPr txBox="1"/>
          <p:nvPr/>
        </p:nvSpPr>
        <p:spPr>
          <a:xfrm>
            <a:off x="3241675" y="2235200"/>
            <a:ext cx="973138" cy="26035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上传</a:t>
            </a:r>
            <a:r>
              <a:rPr kumimoji="0" lang="en-US" altLang="zh-CN" sz="10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/</a:t>
            </a:r>
            <a:r>
              <a:rPr kumimoji="0" lang="zh-CN" alt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下载</a:t>
            </a:r>
            <a:endParaRPr kumimoji="0" lang="zh-CN" altLang="en-US" sz="10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3337" name="文本框 38"/>
          <p:cNvSpPr txBox="1"/>
          <p:nvPr/>
        </p:nvSpPr>
        <p:spPr>
          <a:xfrm>
            <a:off x="4348163" y="3186113"/>
            <a:ext cx="971550" cy="26035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备份</a:t>
            </a:r>
            <a:endParaRPr kumimoji="0" lang="zh-CN" altLang="en-US" sz="10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3340" name="文本框 41"/>
          <p:cNvSpPr txBox="1"/>
          <p:nvPr/>
        </p:nvSpPr>
        <p:spPr>
          <a:xfrm>
            <a:off x="6600825" y="3108325"/>
            <a:ext cx="971550" cy="258763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异地备份</a:t>
            </a:r>
            <a:endParaRPr kumimoji="0" lang="zh-CN" altLang="en-US" sz="10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0575925" y="2471738"/>
            <a:ext cx="590550" cy="485775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用户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70863" y="2309813"/>
            <a:ext cx="944563" cy="444500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35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视频转码</a:t>
            </a:r>
            <a:endParaRPr kumimoji="0" lang="zh-CN" sz="135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70863" y="2959100"/>
            <a:ext cx="939800" cy="407988"/>
          </a:xfrm>
          <a:prstGeom prst="rect">
            <a:avLst/>
          </a:prstGeom>
          <a:solidFill>
            <a:schemeClr val="accent5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视频存储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21" name="直接箭头连接符 20"/>
          <p:cNvCxnSpPr>
            <a:stCxn id="4" idx="2"/>
            <a:endCxn id="26" idx="3"/>
          </p:cNvCxnSpPr>
          <p:nvPr/>
        </p:nvCxnSpPr>
        <p:spPr>
          <a:xfrm flipH="1">
            <a:off x="9780588" y="2714625"/>
            <a:ext cx="795338" cy="153988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4" idx="2"/>
            <a:endCxn id="16" idx="1"/>
          </p:cNvCxnSpPr>
          <p:nvPr/>
        </p:nvCxnSpPr>
        <p:spPr>
          <a:xfrm>
            <a:off x="7810500" y="2597150"/>
            <a:ext cx="360363" cy="635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4" idx="2"/>
            <a:endCxn id="17" idx="1"/>
          </p:cNvCxnSpPr>
          <p:nvPr/>
        </p:nvCxnSpPr>
        <p:spPr>
          <a:xfrm flipV="1">
            <a:off x="7810500" y="3235325"/>
            <a:ext cx="360363" cy="11113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9466263" y="2165350"/>
            <a:ext cx="314325" cy="140493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视频平台</a:t>
            </a:r>
            <a:endParaRPr kumimoji="0" lang="zh-CN" altLang="en-US" sz="135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35" name="直接箭头连接符 34"/>
          <p:cNvCxnSpPr>
            <a:stCxn id="17" idx="3"/>
            <a:endCxn id="17" idx="1"/>
          </p:cNvCxnSpPr>
          <p:nvPr/>
        </p:nvCxnSpPr>
        <p:spPr>
          <a:xfrm>
            <a:off x="9110663" y="3235325"/>
            <a:ext cx="355600" cy="952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7"/>
          <p:cNvSpPr txBox="1"/>
          <p:nvPr/>
        </p:nvSpPr>
        <p:spPr>
          <a:xfrm>
            <a:off x="9999663" y="2400300"/>
            <a:ext cx="971550" cy="258763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点播</a:t>
            </a:r>
            <a:endParaRPr kumimoji="0" lang="zh-CN" altLang="en-US" sz="105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38" name="直接箭头连接符 37"/>
          <p:cNvCxnSpPr>
            <a:stCxn id="17" idx="3"/>
            <a:endCxn id="17" idx="1"/>
          </p:cNvCxnSpPr>
          <p:nvPr/>
        </p:nvCxnSpPr>
        <p:spPr>
          <a:xfrm flipV="1">
            <a:off x="9090025" y="2525713"/>
            <a:ext cx="376238" cy="317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45" name="内容占位符 2"/>
          <p:cNvSpPr/>
          <p:nvPr/>
        </p:nvSpPr>
        <p:spPr>
          <a:xfrm>
            <a:off x="479425" y="909638"/>
            <a:ext cx="11242675" cy="79216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移动公有云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2014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年正式运营，目前总体规模超过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30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台物理机，提供弹性计算、云存储、数据库等多个产品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4" charset="10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移动</a:t>
            </a:r>
            <a:r>
              <a:rPr kumimoji="0" 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公有云分布</a:t>
            </a:r>
            <a:r>
              <a:rPr kumimoji="0" 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在北京和广州两个数据中心，总规模达到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30PB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4" charset="100"/>
              </a:rPr>
              <a:t>，今年正在继续扩容呼和浩特、哈尔滨、长沙数据中心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4" charset="10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4" charset="10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4" charset="100"/>
            </a:endParaRPr>
          </a:p>
        </p:txBody>
      </p:sp>
      <p:pic>
        <p:nvPicPr>
          <p:cNvPr id="20516" name="图片 43" descr="networ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77305" y="4221163"/>
            <a:ext cx="4146550" cy="22177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8" name="图片 45" descr="带宽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785" y="4175125"/>
            <a:ext cx="4154488" cy="22939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分享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彩云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507" name="Picture 5"/>
          <p:cNvPicPr>
            <a:picLocks noChangeAspect="1"/>
          </p:cNvPicPr>
          <p:nvPr/>
        </p:nvPicPr>
        <p:blipFill>
          <a:blip r:embed="rId1"/>
          <a:srcRect l="7918"/>
          <a:stretch>
            <a:fillRect/>
          </a:stretch>
        </p:blipFill>
        <p:spPr>
          <a:xfrm>
            <a:off x="184150" y="730250"/>
            <a:ext cx="5824538" cy="38592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8" name="文本框 3"/>
          <p:cNvSpPr txBox="1"/>
          <p:nvPr/>
        </p:nvSpPr>
        <p:spPr>
          <a:xfrm>
            <a:off x="195263" y="5092700"/>
            <a:ext cx="11183937" cy="1753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1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日，苏研分布式文件系统正式割接上线，第一阶段部署规模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台存储服务器集群，共计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9P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裸容量，承载和彩云平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0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存储业务量。截止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01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年，累计存储文件大小超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1P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文件数量超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亿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集群运行稳定，业务高峰期系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O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未出现饱和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内存平均利用率不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5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彻底解决了互联网公司和彩云业务底层商业存储故障频发的问题，同时帮助用户有效降低了存储设备建设成本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1509" name="文本框 5"/>
          <p:cNvSpPr txBox="1"/>
          <p:nvPr/>
        </p:nvSpPr>
        <p:spPr>
          <a:xfrm>
            <a:off x="1762125" y="4699000"/>
            <a:ext cx="1274763" cy="274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1200" dirty="0">
                <a:latin typeface="Arial" panose="020B0604020202020204" pitchFamily="34" charset="0"/>
              </a:rPr>
              <a:t>业务逻辑架构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  <p:sp>
        <p:nvSpPr>
          <p:cNvPr id="21510" name="文本框 6"/>
          <p:cNvSpPr txBox="1"/>
          <p:nvPr/>
        </p:nvSpPr>
        <p:spPr>
          <a:xfrm>
            <a:off x="8185150" y="4699000"/>
            <a:ext cx="1273175" cy="2746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1200" dirty="0">
                <a:latin typeface="Arial" panose="020B0604020202020204" pitchFamily="34" charset="0"/>
              </a:rPr>
              <a:t>组网架构</a:t>
            </a:r>
            <a:endParaRPr lang="zh-CN" altLang="en-US" sz="1200" dirty="0">
              <a:latin typeface="Arial" panose="020B0604020202020204" pitchFamily="34" charset="0"/>
            </a:endParaRPr>
          </a:p>
        </p:txBody>
      </p:sp>
      <p:pic>
        <p:nvPicPr>
          <p:cNvPr id="21511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688" y="730250"/>
            <a:ext cx="5651500" cy="38592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右箭头 1"/>
          <p:cNvSpPr/>
          <p:nvPr/>
        </p:nvSpPr>
        <p:spPr>
          <a:xfrm rot="10800000">
            <a:off x="9936163" y="1500188"/>
            <a:ext cx="1112838" cy="563563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531" name="Rectangle 14"/>
          <p:cNvSpPr/>
          <p:nvPr/>
        </p:nvSpPr>
        <p:spPr>
          <a:xfrm>
            <a:off x="4532313" y="1644650"/>
            <a:ext cx="60277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公司及团队简介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532" name="Rectangle 14"/>
          <p:cNvSpPr/>
          <p:nvPr/>
        </p:nvSpPr>
        <p:spPr>
          <a:xfrm>
            <a:off x="4511675" y="3702050"/>
            <a:ext cx="59007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统一存储管理系统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533" name="AutoShape 30"/>
          <p:cNvSpPr/>
          <p:nvPr/>
        </p:nvSpPr>
        <p:spPr>
          <a:xfrm>
            <a:off x="2135188" y="36004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135188" y="423703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5" name="AutoShape 30"/>
          <p:cNvSpPr/>
          <p:nvPr/>
        </p:nvSpPr>
        <p:spPr>
          <a:xfrm>
            <a:off x="2144713" y="1500188"/>
            <a:ext cx="1144587" cy="636587"/>
          </a:xfrm>
          <a:prstGeom prst="parallelogram">
            <a:avLst>
              <a:gd name="adj" fmla="val 54805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144713" y="214788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7" name="Rectangle 14"/>
          <p:cNvSpPr/>
          <p:nvPr/>
        </p:nvSpPr>
        <p:spPr>
          <a:xfrm>
            <a:off x="4511675" y="26527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存储产品线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538" name="AutoShape 30"/>
          <p:cNvSpPr/>
          <p:nvPr/>
        </p:nvSpPr>
        <p:spPr>
          <a:xfrm>
            <a:off x="2154238" y="25082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154238" y="315595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0" name="标题 1"/>
          <p:cNvSpPr txBox="1"/>
          <p:nvPr/>
        </p:nvSpPr>
        <p:spPr>
          <a:xfrm>
            <a:off x="323850" y="107950"/>
            <a:ext cx="10799763" cy="6477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24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541" name="AutoShape 30"/>
          <p:cNvSpPr/>
          <p:nvPr/>
        </p:nvSpPr>
        <p:spPr>
          <a:xfrm>
            <a:off x="2141538" y="459740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2174875" y="524510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3" name="Rectangle 14"/>
          <p:cNvSpPr/>
          <p:nvPr/>
        </p:nvSpPr>
        <p:spPr>
          <a:xfrm>
            <a:off x="4511675" y="47101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案例分享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544" name="AutoShape 30"/>
          <p:cNvSpPr/>
          <p:nvPr/>
        </p:nvSpPr>
        <p:spPr>
          <a:xfrm>
            <a:off x="2135188" y="5580063"/>
            <a:ext cx="1146175" cy="636587"/>
          </a:xfrm>
          <a:prstGeom prst="parallelogram">
            <a:avLst>
              <a:gd name="adj" fmla="val 54881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174875" y="6227763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46" name="Rectangle 14"/>
          <p:cNvSpPr/>
          <p:nvPr/>
        </p:nvSpPr>
        <p:spPr>
          <a:xfrm>
            <a:off x="4511675" y="5692775"/>
            <a:ext cx="60483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规模实践中的问题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右箭头 1"/>
          <p:cNvSpPr/>
          <p:nvPr/>
        </p:nvSpPr>
        <p:spPr>
          <a:xfrm rot="10800000">
            <a:off x="9936163" y="1500188"/>
            <a:ext cx="1112838" cy="563563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6147" name="Rectangle 14"/>
          <p:cNvSpPr/>
          <p:nvPr/>
        </p:nvSpPr>
        <p:spPr>
          <a:xfrm>
            <a:off x="4532313" y="1644650"/>
            <a:ext cx="60277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公司及团队简介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148" name="Rectangle 14"/>
          <p:cNvSpPr/>
          <p:nvPr/>
        </p:nvSpPr>
        <p:spPr>
          <a:xfrm>
            <a:off x="4511675" y="3702050"/>
            <a:ext cx="59007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统一存储管理系统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149" name="AutoShape 30"/>
          <p:cNvSpPr/>
          <p:nvPr/>
        </p:nvSpPr>
        <p:spPr>
          <a:xfrm>
            <a:off x="2135188" y="36004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135188" y="423703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1" name="AutoShape 30"/>
          <p:cNvSpPr/>
          <p:nvPr/>
        </p:nvSpPr>
        <p:spPr>
          <a:xfrm>
            <a:off x="2144713" y="1500188"/>
            <a:ext cx="1144587" cy="636587"/>
          </a:xfrm>
          <a:prstGeom prst="parallelogram">
            <a:avLst>
              <a:gd name="adj" fmla="val 54805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144713" y="214788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3" name="Rectangle 14"/>
          <p:cNvSpPr/>
          <p:nvPr/>
        </p:nvSpPr>
        <p:spPr>
          <a:xfrm>
            <a:off x="4511675" y="26527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存储产品线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154" name="AutoShape 30"/>
          <p:cNvSpPr/>
          <p:nvPr/>
        </p:nvSpPr>
        <p:spPr>
          <a:xfrm>
            <a:off x="2154238" y="25082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154238" y="315595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6" name="标题 1"/>
          <p:cNvSpPr txBox="1"/>
          <p:nvPr/>
        </p:nvSpPr>
        <p:spPr>
          <a:xfrm>
            <a:off x="323850" y="107950"/>
            <a:ext cx="10799763" cy="6477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24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157" name="AutoShape 30"/>
          <p:cNvSpPr/>
          <p:nvPr/>
        </p:nvSpPr>
        <p:spPr>
          <a:xfrm>
            <a:off x="2141538" y="459740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2174875" y="524510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9" name="Rectangle 14"/>
          <p:cNvSpPr/>
          <p:nvPr/>
        </p:nvSpPr>
        <p:spPr>
          <a:xfrm>
            <a:off x="4511675" y="47101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案例分享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160" name="AutoShape 30"/>
          <p:cNvSpPr/>
          <p:nvPr/>
        </p:nvSpPr>
        <p:spPr>
          <a:xfrm>
            <a:off x="2135188" y="5580063"/>
            <a:ext cx="1146175" cy="636587"/>
          </a:xfrm>
          <a:prstGeom prst="parallelogram">
            <a:avLst>
              <a:gd name="adj" fmla="val 54881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174875" y="6227763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62" name="Rectangle 14"/>
          <p:cNvSpPr/>
          <p:nvPr/>
        </p:nvSpPr>
        <p:spPr>
          <a:xfrm>
            <a:off x="4511675" y="5692775"/>
            <a:ext cx="60483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规模实践中的问题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规模实践中的问题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故障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8" name="TextBox 13"/>
          <p:cNvSpPr txBox="1"/>
          <p:nvPr/>
        </p:nvSpPr>
        <p:spPr>
          <a:xfrm>
            <a:off x="666750" y="1143000"/>
            <a:ext cx="184150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black">
          <a:xfrm>
            <a:off x="192088" y="857250"/>
            <a:ext cx="5183188" cy="5951855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"/>
              </a:spcAft>
              <a:buClr>
                <a:srgbClr val="00B0F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磁盘故障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00B0F0"/>
              </a:buClr>
              <a:buSzTx/>
              <a:buFontTx/>
              <a:buNone/>
              <a:defRPr/>
            </a:pPr>
            <a:r>
              <a:rPr kumimoji="0" lang="en-US" altLang="zh-CN" sz="15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作为分布式的存储软件，需要对磁盘进行直接管理，实践中发现，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磁盘故障的边界处理仍存在瑕疵，如：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磁盘坏扇区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5720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磁盘一般存在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ver-provisionin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空间，且有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ad block remappin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机制，当磁盘出现了坏扇区时，可以通过自身机制，对坏扇区进行重定向加以屏蔽，但该操作一般只在对坏扇区进行写请求时才会被触发，而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暂时缺少读修复机制，导致坏块上的数据在下次写入前，一直得不到修复，而且还会伴随着触发集群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crub error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错误；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marR="0" lvl="0" indent="-28575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慢速磁盘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5720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当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集群中存在慢速磁盘时，后果是灾难性的，慢速磁盘的读写操作并不报任何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/O error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软件层面无法获取反馈，并做出适当的边界处理。集群中的请求会因慢速磁盘设备的存在而被阻塞，对存储集群产生较大范围的影响，甚至引发全局性的存储故障。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30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9738" y="836613"/>
            <a:ext cx="6116637" cy="1517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9738" y="2606675"/>
            <a:ext cx="3168650" cy="18526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9738" y="4640263"/>
            <a:ext cx="3168650" cy="788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3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19738" y="5692775"/>
            <a:ext cx="3168650" cy="788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4" name="Rectangle 5"/>
          <p:cNvSpPr/>
          <p:nvPr/>
        </p:nvSpPr>
        <p:spPr>
          <a:xfrm>
            <a:off x="7340600" y="2212975"/>
            <a:ext cx="12192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026" name="对象 2"/>
          <p:cNvGraphicFramePr>
            <a:graphicFrameLocks noChangeAspect="1"/>
          </p:cNvGraphicFramePr>
          <p:nvPr/>
        </p:nvGraphicFramePr>
        <p:xfrm>
          <a:off x="8832850" y="2627313"/>
          <a:ext cx="2887663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5994400" imgH="8801100" progId="Visio.Drawing.11">
                  <p:embed/>
                </p:oleObj>
              </mc:Choice>
              <mc:Fallback>
                <p:oleObj name="" r:id="rId5" imgW="5994400" imgH="8801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832850" y="2627313"/>
                        <a:ext cx="2887663" cy="3854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Box 3"/>
          <p:cNvSpPr txBox="1"/>
          <p:nvPr/>
        </p:nvSpPr>
        <p:spPr>
          <a:xfrm>
            <a:off x="352425" y="96838"/>
            <a:ext cx="9199563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规模实践中的问题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故障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5" name="TextBox 13"/>
          <p:cNvSpPr txBox="1"/>
          <p:nvPr/>
        </p:nvSpPr>
        <p:spPr>
          <a:xfrm>
            <a:off x="666750" y="1143000"/>
            <a:ext cx="184150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" name="Rectangle 27"/>
          <p:cNvSpPr>
            <a:spLocks noChangeArrowheads="1"/>
          </p:cNvSpPr>
          <p:nvPr/>
        </p:nvSpPr>
        <p:spPr bwMode="black">
          <a:xfrm>
            <a:off x="71438" y="857250"/>
            <a:ext cx="5376863" cy="5951855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"/>
              </a:spcAft>
              <a:buClr>
                <a:srgbClr val="00B0F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网络故障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5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网络故障通常是导致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-osd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服务进程间心跳异常的主要场景。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供了一系列的心跳判断机制来完成心跳异常的判断策略，但仍无法覆盖所有网络异常场景，如：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服务器内部网络故障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集群间仅有两个节点间网络不通，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-mon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就无法获取足够上报信息，来裁定哪个节点出现问题导致了集群出现全局性故障，并无法自愈。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服务器外部网络故障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457200" marR="0" lvl="1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	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存储集群服务器节点之间的交换机出现故障，数据包已经出了存储服务器节点的网卡，但无法正常交付到目的服务器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23557" name="组合 7"/>
          <p:cNvGrpSpPr/>
          <p:nvPr/>
        </p:nvGrpSpPr>
        <p:grpSpPr>
          <a:xfrm>
            <a:off x="1055688" y="3500438"/>
            <a:ext cx="3240087" cy="1800225"/>
            <a:chOff x="1419197" y="1857364"/>
            <a:chExt cx="3352814" cy="2209809"/>
          </a:xfrm>
        </p:grpSpPr>
        <p:sp>
          <p:nvSpPr>
            <p:cNvPr id="9" name="爆炸形 2 8"/>
            <p:cNvSpPr/>
            <p:nvPr/>
          </p:nvSpPr>
          <p:spPr>
            <a:xfrm>
              <a:off x="2381838" y="3143496"/>
              <a:ext cx="1642731" cy="913933"/>
            </a:xfrm>
            <a:prstGeom prst="irregularSeal2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23562" name="Picture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738414" y="1857364"/>
              <a:ext cx="676275" cy="92392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563" name="Picture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419197" y="3143248"/>
              <a:ext cx="676275" cy="92392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564" name="Picture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095736" y="3143248"/>
              <a:ext cx="676275" cy="923925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13" name="直接连接符 12"/>
            <p:cNvCxnSpPr>
              <a:stCxn id="10" idx="3"/>
              <a:endCxn id="12" idx="0"/>
            </p:cNvCxnSpPr>
            <p:nvPr/>
          </p:nvCxnSpPr>
          <p:spPr>
            <a:xfrm>
              <a:off x="3415115" y="2319202"/>
              <a:ext cx="1018493" cy="82429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10" idx="1"/>
              <a:endCxn id="11" idx="0"/>
            </p:cNvCxnSpPr>
            <p:nvPr/>
          </p:nvCxnSpPr>
          <p:spPr>
            <a:xfrm rot="10800000" flipV="1">
              <a:off x="1757600" y="2319202"/>
              <a:ext cx="980710" cy="82429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>
              <a:stCxn id="11" idx="3"/>
              <a:endCxn id="12" idx="1"/>
            </p:cNvCxnSpPr>
            <p:nvPr/>
          </p:nvCxnSpPr>
          <p:spPr>
            <a:xfrm>
              <a:off x="2096002" y="3605334"/>
              <a:ext cx="1999203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568" name="TextBox 18"/>
            <p:cNvSpPr txBox="1"/>
            <p:nvPr/>
          </p:nvSpPr>
          <p:spPr>
            <a:xfrm>
              <a:off x="2595538" y="3429000"/>
              <a:ext cx="1214446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1400" dirty="0">
                  <a:solidFill>
                    <a:schemeClr val="bg1"/>
                  </a:solidFill>
                  <a:latin typeface="Arial" panose="020B0604020202020204" pitchFamily="34" charset="0"/>
                </a:rPr>
                <a:t>unreachable</a:t>
              </a:r>
              <a:endParaRPr lang="zh-CN" altLang="en-US" sz="14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pic>
        <p:nvPicPr>
          <p:cNvPr id="23558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5463" y="5948363"/>
            <a:ext cx="5962650" cy="2873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Rectangle 27"/>
          <p:cNvSpPr>
            <a:spLocks noChangeArrowheads="1"/>
          </p:cNvSpPr>
          <p:nvPr/>
        </p:nvSpPr>
        <p:spPr bwMode="black">
          <a:xfrm>
            <a:off x="5951538" y="857250"/>
            <a:ext cx="5376863" cy="3784600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监控手段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：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络丢包检测</a:t>
            </a: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卡丢包率达到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5%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，触发告警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络延时检测</a:t>
            </a: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914400" marR="0" lvl="2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卡数据包收发延时超过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200ms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 ，触发告警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卡降速检测</a:t>
            </a: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	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卡当前协商速率低于网卡最大能力，触发告警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节点间网络</a:t>
            </a: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N*N</a:t>
            </a: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可达性检测</a:t>
            </a: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	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任意节点间网络断开不可达，触发告警</a:t>
            </a: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网口故障告警</a:t>
            </a:r>
            <a:endParaRPr kumimoji="0" lang="en-US" altLang="zh-CN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3560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0388" y="4797425"/>
            <a:ext cx="6465887" cy="9239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TextBox 10"/>
          <p:cNvSpPr txBox="1">
            <a:spLocks noChangeArrowheads="1"/>
          </p:cNvSpPr>
          <p:nvPr/>
        </p:nvSpPr>
        <p:spPr bwMode="auto">
          <a:xfrm>
            <a:off x="3215679" y="2708274"/>
            <a:ext cx="5904656" cy="1198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7200" b="1" kern="1200" cap="none" spc="0" normalizeH="0" baseline="0" noProof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谢谢</a:t>
            </a:r>
            <a:r>
              <a:rPr kumimoji="0" lang="zh-CN" altLang="en-US" sz="7200" b="1" kern="1200" cap="none" spc="0" normalizeH="0" baseline="0" noProof="0" dirty="0">
                <a:ln>
                  <a:solidFill>
                    <a:schemeClr val="accent5"/>
                  </a:solidFill>
                </a:ln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 </a:t>
            </a:r>
            <a:r>
              <a:rPr kumimoji="0" lang="zh-CN" altLang="en-US" sz="7200" b="1" kern="1200" cap="none" spc="0" normalizeH="0" baseline="0" noProof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！</a:t>
            </a:r>
            <a:endParaRPr kumimoji="0" lang="zh-CN" altLang="en-US" sz="7200" b="1" kern="1200" cap="none" spc="0" normalizeH="0" baseline="0" noProof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1"/>
          <p:cNvSpPr txBox="1"/>
          <p:nvPr/>
        </p:nvSpPr>
        <p:spPr>
          <a:xfrm>
            <a:off x="323850" y="107950"/>
            <a:ext cx="10799763" cy="6477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公司及团队简介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171" name="文本框 8"/>
          <p:cNvSpPr txBox="1"/>
          <p:nvPr/>
        </p:nvSpPr>
        <p:spPr>
          <a:xfrm>
            <a:off x="71438" y="741363"/>
            <a:ext cx="8256587" cy="2614930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r>
              <a:rPr lang="zh-CN" altLang="en-US" sz="20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中移（苏州）软件技术有限公司（中国移动苏州研发中心）</a:t>
            </a:r>
            <a:endParaRPr lang="en-US" altLang="zh-CN" sz="2000" b="1" dirty="0">
              <a:solidFill>
                <a:srgbClr val="00B0F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58775" lvl="1" indent="-17907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中国移动全资子公司，注册资本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7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亿，园区占地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80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亩，建筑面积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6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万平方米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58775" lvl="1" indent="-17907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现有正式员工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400</a:t>
            </a:r>
            <a:r>
              <a: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余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人，硕士以上占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75%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研发人员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86%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远期规模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500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人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58775" lvl="1" indent="-17907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云计算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、</a:t>
            </a:r>
            <a:r>
              <a:rPr lang="zh-CN" altLang="en-US" sz="16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数据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、</a:t>
            </a:r>
            <a:r>
              <a:rPr lang="en-US" altLang="zh-CN" sz="16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IT</a:t>
            </a:r>
            <a:r>
              <a:rPr lang="zh-CN" altLang="en-US" sz="16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支撑系统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以及</a:t>
            </a:r>
            <a:r>
              <a:rPr lang="zh-CN" altLang="en-US" sz="1600" b="1" dirty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部分应用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产品等开发和应用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58775" lvl="1" indent="-17907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中国移动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IT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能力内化和业务创新发展的中坚力量</a:t>
            </a: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marL="358775" lvl="1" indent="-17907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已负责总部一级私有云、公有云、性能管理、云化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OA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等一级平台的建设工作，助力集团加快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IT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+N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两级架构的集中化进程，促进研发运营一体化。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0" name="Picture 2" descr="D:\2014\苏州研发\二期方案\第二轮\效果图\hf鸟瞰.jpg"/>
          <p:cNvPicPr>
            <a:picLocks noChangeAspect="1" noChangeArrowheads="1"/>
          </p:cNvPicPr>
          <p:nvPr/>
        </p:nvPicPr>
        <p:blipFill>
          <a:blip r:embed="rId1"/>
          <a:srcRect l="800" b="8119"/>
          <a:stretch>
            <a:fillRect/>
          </a:stretch>
        </p:blipFill>
        <p:spPr bwMode="auto">
          <a:xfrm>
            <a:off x="8429625" y="742950"/>
            <a:ext cx="3690938" cy="261620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" name="Rectangle 27"/>
          <p:cNvSpPr>
            <a:spLocks noChangeArrowheads="1"/>
          </p:cNvSpPr>
          <p:nvPr/>
        </p:nvSpPr>
        <p:spPr bwMode="black">
          <a:xfrm>
            <a:off x="71438" y="3500438"/>
            <a:ext cx="5953125" cy="2886075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云计算产品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        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目前共有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38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人左右，研发人员超过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80%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，面向内外部客户提供以下产品和服务：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提供云计算相关的标准化和定制化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产品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及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解决方案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；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提供构建云计算资源池的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软硬件集成服务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和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技术支撑服务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；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提供云计算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咨询、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应用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云化迁移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和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容器化迁移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服务；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产品和服务已经在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集团公有云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、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集团一级私有云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及省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/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专业公司项目中商用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累计部署规模超过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2000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台服务器。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8" name="Rectangle 27"/>
          <p:cNvSpPr>
            <a:spLocks noChangeArrowheads="1"/>
          </p:cNvSpPr>
          <p:nvPr/>
        </p:nvSpPr>
        <p:spPr bwMode="black">
          <a:xfrm>
            <a:off x="6167438" y="3500438"/>
            <a:ext cx="5953125" cy="2862263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存储团队    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        苏研存储负责提供存储产品研发和技术支持，目前团队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3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余人，分为四个研发组：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块存储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：高性能、低延迟，应用于较关键业务和数据时延敏感业务场景；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对象存储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：存储非结构化数据，应用于网盘、备份、归档等场景；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文件存储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：丰富的共享接口，存储非结构化数据，应用于多种场景，尤其是依赖于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NFS/CIFS/POSIX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接口的系统；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数据库场景一体机：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提供数据库软、硬件一体化解决方案；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累计部署规模超过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300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台服务器，裸容量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约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300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PB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。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右箭头 1"/>
          <p:cNvSpPr/>
          <p:nvPr/>
        </p:nvSpPr>
        <p:spPr>
          <a:xfrm rot="10800000">
            <a:off x="9936163" y="1500188"/>
            <a:ext cx="1112838" cy="563563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8195" name="Rectangle 14"/>
          <p:cNvSpPr/>
          <p:nvPr/>
        </p:nvSpPr>
        <p:spPr>
          <a:xfrm>
            <a:off x="4532313" y="1644650"/>
            <a:ext cx="60277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公司及团队简介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196" name="Rectangle 14"/>
          <p:cNvSpPr/>
          <p:nvPr/>
        </p:nvSpPr>
        <p:spPr>
          <a:xfrm>
            <a:off x="4511675" y="3702050"/>
            <a:ext cx="59007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统一存储管理系统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197" name="AutoShape 30"/>
          <p:cNvSpPr/>
          <p:nvPr/>
        </p:nvSpPr>
        <p:spPr>
          <a:xfrm>
            <a:off x="2135188" y="36004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135188" y="423703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99" name="AutoShape 30"/>
          <p:cNvSpPr/>
          <p:nvPr/>
        </p:nvSpPr>
        <p:spPr>
          <a:xfrm>
            <a:off x="2144713" y="1500188"/>
            <a:ext cx="1144587" cy="636587"/>
          </a:xfrm>
          <a:prstGeom prst="parallelogram">
            <a:avLst>
              <a:gd name="adj" fmla="val 54805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144713" y="214788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1" name="Rectangle 14"/>
          <p:cNvSpPr/>
          <p:nvPr/>
        </p:nvSpPr>
        <p:spPr>
          <a:xfrm>
            <a:off x="4511675" y="26527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存储产品线介绍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202" name="AutoShape 30"/>
          <p:cNvSpPr/>
          <p:nvPr/>
        </p:nvSpPr>
        <p:spPr>
          <a:xfrm>
            <a:off x="2154238" y="25082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154238" y="315595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4" name="标题 1"/>
          <p:cNvSpPr txBox="1"/>
          <p:nvPr/>
        </p:nvSpPr>
        <p:spPr>
          <a:xfrm>
            <a:off x="323850" y="107950"/>
            <a:ext cx="10799763" cy="6477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24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205" name="AutoShape 30"/>
          <p:cNvSpPr/>
          <p:nvPr/>
        </p:nvSpPr>
        <p:spPr>
          <a:xfrm>
            <a:off x="2141538" y="459740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2174875" y="524510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7" name="Rectangle 14"/>
          <p:cNvSpPr/>
          <p:nvPr/>
        </p:nvSpPr>
        <p:spPr>
          <a:xfrm>
            <a:off x="4511675" y="47101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案例分享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208" name="AutoShape 30"/>
          <p:cNvSpPr/>
          <p:nvPr/>
        </p:nvSpPr>
        <p:spPr>
          <a:xfrm>
            <a:off x="2135188" y="5580063"/>
            <a:ext cx="1146175" cy="636587"/>
          </a:xfrm>
          <a:prstGeom prst="parallelogram">
            <a:avLst>
              <a:gd name="adj" fmla="val 54881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174875" y="6227763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10" name="Rectangle 14"/>
          <p:cNvSpPr/>
          <p:nvPr/>
        </p:nvSpPr>
        <p:spPr>
          <a:xfrm>
            <a:off x="4511675" y="5692775"/>
            <a:ext cx="60483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规模实践中的问题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产品线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规划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19" name="Group 6"/>
          <p:cNvGrpSpPr>
            <a:grpSpLocks noChangeAspect="1"/>
          </p:cNvGrpSpPr>
          <p:nvPr/>
        </p:nvGrpSpPr>
        <p:grpSpPr>
          <a:xfrm>
            <a:off x="325438" y="765175"/>
            <a:ext cx="11315700" cy="5976938"/>
            <a:chOff x="205" y="482"/>
            <a:chExt cx="7128" cy="3765"/>
          </a:xfrm>
        </p:grpSpPr>
        <p:sp>
          <p:nvSpPr>
            <p:cNvPr id="9220" name="AutoShape 5"/>
            <p:cNvSpPr>
              <a:spLocks noChangeAspect="1" noTextEdit="1"/>
            </p:cNvSpPr>
            <p:nvPr/>
          </p:nvSpPr>
          <p:spPr>
            <a:xfrm>
              <a:off x="205" y="482"/>
              <a:ext cx="7128" cy="376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21" name="Rectangle 7"/>
            <p:cNvSpPr/>
            <p:nvPr/>
          </p:nvSpPr>
          <p:spPr>
            <a:xfrm>
              <a:off x="1699" y="2335"/>
              <a:ext cx="5628" cy="1141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22" name="Freeform 8"/>
            <p:cNvSpPr>
              <a:spLocks noEditPoints="1"/>
            </p:cNvSpPr>
            <p:nvPr/>
          </p:nvSpPr>
          <p:spPr>
            <a:xfrm>
              <a:off x="1694" y="2330"/>
              <a:ext cx="5638" cy="1151"/>
            </a:xfrm>
            <a:custGeom>
              <a:avLst/>
              <a:gdLst>
                <a:gd name="txL" fmla="*/ 0 w 8935"/>
                <a:gd name="txT" fmla="*/ 0 h 1830"/>
                <a:gd name="txR" fmla="*/ 8935 w 8935"/>
                <a:gd name="txB" fmla="*/ 1830 h 1830"/>
              </a:gdLst>
              <a:ahLst/>
              <a:cxnLst>
                <a:cxn ang="0">
                  <a:pos x="0" y="142"/>
                </a:cxn>
                <a:cxn ang="0">
                  <a:pos x="6" y="275"/>
                </a:cxn>
                <a:cxn ang="0">
                  <a:pos x="0" y="390"/>
                </a:cxn>
                <a:cxn ang="0">
                  <a:pos x="6" y="560"/>
                </a:cxn>
                <a:cxn ang="0">
                  <a:pos x="3" y="653"/>
                </a:cxn>
                <a:cxn ang="0">
                  <a:pos x="113" y="721"/>
                </a:cxn>
                <a:cxn ang="0">
                  <a:pos x="206" y="718"/>
                </a:cxn>
                <a:cxn ang="0">
                  <a:pos x="377" y="724"/>
                </a:cxn>
                <a:cxn ang="0">
                  <a:pos x="512" y="718"/>
                </a:cxn>
                <a:cxn ang="0">
                  <a:pos x="627" y="724"/>
                </a:cxn>
                <a:cxn ang="0">
                  <a:pos x="798" y="718"/>
                </a:cxn>
                <a:cxn ang="0">
                  <a:pos x="891" y="721"/>
                </a:cxn>
                <a:cxn ang="0">
                  <a:pos x="1070" y="721"/>
                </a:cxn>
                <a:cxn ang="0">
                  <a:pos x="1162" y="718"/>
                </a:cxn>
                <a:cxn ang="0">
                  <a:pos x="1334" y="724"/>
                </a:cxn>
                <a:cxn ang="0">
                  <a:pos x="1468" y="718"/>
                </a:cxn>
                <a:cxn ang="0">
                  <a:pos x="1583" y="724"/>
                </a:cxn>
                <a:cxn ang="0">
                  <a:pos x="1755" y="718"/>
                </a:cxn>
                <a:cxn ang="0">
                  <a:pos x="1848" y="721"/>
                </a:cxn>
                <a:cxn ang="0">
                  <a:pos x="2026" y="721"/>
                </a:cxn>
                <a:cxn ang="0">
                  <a:pos x="2119" y="718"/>
                </a:cxn>
                <a:cxn ang="0">
                  <a:pos x="2291" y="724"/>
                </a:cxn>
                <a:cxn ang="0">
                  <a:pos x="2425" y="718"/>
                </a:cxn>
                <a:cxn ang="0">
                  <a:pos x="2540" y="724"/>
                </a:cxn>
                <a:cxn ang="0">
                  <a:pos x="2711" y="718"/>
                </a:cxn>
                <a:cxn ang="0">
                  <a:pos x="2804" y="721"/>
                </a:cxn>
                <a:cxn ang="0">
                  <a:pos x="2983" y="721"/>
                </a:cxn>
                <a:cxn ang="0">
                  <a:pos x="3075" y="718"/>
                </a:cxn>
                <a:cxn ang="0">
                  <a:pos x="3247" y="724"/>
                </a:cxn>
                <a:cxn ang="0">
                  <a:pos x="3381" y="718"/>
                </a:cxn>
                <a:cxn ang="0">
                  <a:pos x="3496" y="724"/>
                </a:cxn>
                <a:cxn ang="0">
                  <a:pos x="3551" y="608"/>
                </a:cxn>
                <a:cxn ang="0">
                  <a:pos x="3554" y="516"/>
                </a:cxn>
                <a:cxn ang="0">
                  <a:pos x="3554" y="338"/>
                </a:cxn>
                <a:cxn ang="0">
                  <a:pos x="3551" y="247"/>
                </a:cxn>
                <a:cxn ang="0">
                  <a:pos x="3558" y="76"/>
                </a:cxn>
                <a:cxn ang="0">
                  <a:pos x="3513" y="0"/>
                </a:cxn>
                <a:cxn ang="0">
                  <a:pos x="3379" y="6"/>
                </a:cxn>
                <a:cxn ang="0">
                  <a:pos x="3264" y="0"/>
                </a:cxn>
                <a:cxn ang="0">
                  <a:pos x="3092" y="6"/>
                </a:cxn>
                <a:cxn ang="0">
                  <a:pos x="2999" y="3"/>
                </a:cxn>
                <a:cxn ang="0">
                  <a:pos x="2821" y="3"/>
                </a:cxn>
                <a:cxn ang="0">
                  <a:pos x="2728" y="6"/>
                </a:cxn>
                <a:cxn ang="0">
                  <a:pos x="2556" y="0"/>
                </a:cxn>
                <a:cxn ang="0">
                  <a:pos x="2422" y="6"/>
                </a:cxn>
                <a:cxn ang="0">
                  <a:pos x="2308" y="0"/>
                </a:cxn>
                <a:cxn ang="0">
                  <a:pos x="2135" y="6"/>
                </a:cxn>
                <a:cxn ang="0">
                  <a:pos x="2043" y="3"/>
                </a:cxn>
                <a:cxn ang="0">
                  <a:pos x="1865" y="3"/>
                </a:cxn>
                <a:cxn ang="0">
                  <a:pos x="1772" y="6"/>
                </a:cxn>
                <a:cxn ang="0">
                  <a:pos x="1600" y="0"/>
                </a:cxn>
                <a:cxn ang="0">
                  <a:pos x="1466" y="6"/>
                </a:cxn>
                <a:cxn ang="0">
                  <a:pos x="1351" y="0"/>
                </a:cxn>
                <a:cxn ang="0">
                  <a:pos x="1179" y="6"/>
                </a:cxn>
                <a:cxn ang="0">
                  <a:pos x="1087" y="3"/>
                </a:cxn>
                <a:cxn ang="0">
                  <a:pos x="908" y="3"/>
                </a:cxn>
                <a:cxn ang="0">
                  <a:pos x="815" y="6"/>
                </a:cxn>
                <a:cxn ang="0">
                  <a:pos x="644" y="0"/>
                </a:cxn>
                <a:cxn ang="0">
                  <a:pos x="509" y="6"/>
                </a:cxn>
                <a:cxn ang="0">
                  <a:pos x="394" y="0"/>
                </a:cxn>
                <a:cxn ang="0">
                  <a:pos x="222" y="6"/>
                </a:cxn>
                <a:cxn ang="0">
                  <a:pos x="130" y="3"/>
                </a:cxn>
              </a:cxnLst>
              <a:rect l="txL" t="txT" r="txR" b="txB"/>
              <a:pathLst>
                <a:path w="8935" h="1830">
                  <a:moveTo>
                    <a:pt x="16" y="24"/>
                  </a:moveTo>
                  <a:lnTo>
                    <a:pt x="16" y="72"/>
                  </a:lnTo>
                  <a:cubicBezTo>
                    <a:pt x="16" y="77"/>
                    <a:pt x="12" y="80"/>
                    <a:pt x="8" y="80"/>
                  </a:cubicBezTo>
                  <a:cubicBezTo>
                    <a:pt x="3" y="80"/>
                    <a:pt x="0" y="77"/>
                    <a:pt x="0" y="72"/>
                  </a:cubicBezTo>
                  <a:lnTo>
                    <a:pt x="0" y="24"/>
                  </a:lnTo>
                  <a:cubicBezTo>
                    <a:pt x="0" y="20"/>
                    <a:pt x="3" y="16"/>
                    <a:pt x="8" y="16"/>
                  </a:cubicBezTo>
                  <a:cubicBezTo>
                    <a:pt x="12" y="16"/>
                    <a:pt x="16" y="20"/>
                    <a:pt x="16" y="24"/>
                  </a:cubicBezTo>
                  <a:close/>
                  <a:moveTo>
                    <a:pt x="16" y="120"/>
                  </a:moveTo>
                  <a:lnTo>
                    <a:pt x="16" y="168"/>
                  </a:lnTo>
                  <a:cubicBezTo>
                    <a:pt x="16" y="173"/>
                    <a:pt x="12" y="176"/>
                    <a:pt x="8" y="176"/>
                  </a:cubicBezTo>
                  <a:cubicBezTo>
                    <a:pt x="3" y="176"/>
                    <a:pt x="0" y="173"/>
                    <a:pt x="0" y="168"/>
                  </a:cubicBezTo>
                  <a:lnTo>
                    <a:pt x="0" y="120"/>
                  </a:lnTo>
                  <a:cubicBezTo>
                    <a:pt x="0" y="116"/>
                    <a:pt x="3" y="112"/>
                    <a:pt x="8" y="112"/>
                  </a:cubicBezTo>
                  <a:cubicBezTo>
                    <a:pt x="12" y="112"/>
                    <a:pt x="16" y="116"/>
                    <a:pt x="16" y="120"/>
                  </a:cubicBezTo>
                  <a:close/>
                  <a:moveTo>
                    <a:pt x="16" y="216"/>
                  </a:moveTo>
                  <a:lnTo>
                    <a:pt x="16" y="264"/>
                  </a:lnTo>
                  <a:cubicBezTo>
                    <a:pt x="16" y="269"/>
                    <a:pt x="12" y="272"/>
                    <a:pt x="8" y="272"/>
                  </a:cubicBezTo>
                  <a:cubicBezTo>
                    <a:pt x="3" y="272"/>
                    <a:pt x="0" y="269"/>
                    <a:pt x="0" y="264"/>
                  </a:cubicBezTo>
                  <a:lnTo>
                    <a:pt x="0" y="216"/>
                  </a:lnTo>
                  <a:cubicBezTo>
                    <a:pt x="0" y="212"/>
                    <a:pt x="3" y="208"/>
                    <a:pt x="8" y="208"/>
                  </a:cubicBezTo>
                  <a:cubicBezTo>
                    <a:pt x="12" y="208"/>
                    <a:pt x="16" y="212"/>
                    <a:pt x="16" y="216"/>
                  </a:cubicBezTo>
                  <a:close/>
                  <a:moveTo>
                    <a:pt x="16" y="312"/>
                  </a:moveTo>
                  <a:lnTo>
                    <a:pt x="16" y="360"/>
                  </a:lnTo>
                  <a:cubicBezTo>
                    <a:pt x="16" y="365"/>
                    <a:pt x="12" y="368"/>
                    <a:pt x="8" y="368"/>
                  </a:cubicBezTo>
                  <a:cubicBezTo>
                    <a:pt x="3" y="368"/>
                    <a:pt x="0" y="365"/>
                    <a:pt x="0" y="360"/>
                  </a:cubicBezTo>
                  <a:lnTo>
                    <a:pt x="0" y="312"/>
                  </a:lnTo>
                  <a:cubicBezTo>
                    <a:pt x="0" y="308"/>
                    <a:pt x="3" y="304"/>
                    <a:pt x="8" y="304"/>
                  </a:cubicBezTo>
                  <a:cubicBezTo>
                    <a:pt x="12" y="304"/>
                    <a:pt x="16" y="308"/>
                    <a:pt x="16" y="312"/>
                  </a:cubicBezTo>
                  <a:close/>
                  <a:moveTo>
                    <a:pt x="16" y="408"/>
                  </a:moveTo>
                  <a:lnTo>
                    <a:pt x="16" y="457"/>
                  </a:lnTo>
                  <a:cubicBezTo>
                    <a:pt x="16" y="461"/>
                    <a:pt x="12" y="465"/>
                    <a:pt x="8" y="465"/>
                  </a:cubicBezTo>
                  <a:cubicBezTo>
                    <a:pt x="3" y="465"/>
                    <a:pt x="0" y="461"/>
                    <a:pt x="0" y="457"/>
                  </a:cubicBezTo>
                  <a:lnTo>
                    <a:pt x="0" y="408"/>
                  </a:lnTo>
                  <a:cubicBezTo>
                    <a:pt x="0" y="404"/>
                    <a:pt x="3" y="400"/>
                    <a:pt x="8" y="400"/>
                  </a:cubicBezTo>
                  <a:cubicBezTo>
                    <a:pt x="12" y="400"/>
                    <a:pt x="16" y="404"/>
                    <a:pt x="16" y="408"/>
                  </a:cubicBezTo>
                  <a:close/>
                  <a:moveTo>
                    <a:pt x="16" y="505"/>
                  </a:moveTo>
                  <a:lnTo>
                    <a:pt x="16" y="553"/>
                  </a:lnTo>
                  <a:cubicBezTo>
                    <a:pt x="16" y="557"/>
                    <a:pt x="12" y="561"/>
                    <a:pt x="8" y="561"/>
                  </a:cubicBezTo>
                  <a:cubicBezTo>
                    <a:pt x="3" y="561"/>
                    <a:pt x="0" y="557"/>
                    <a:pt x="0" y="553"/>
                  </a:cubicBezTo>
                  <a:lnTo>
                    <a:pt x="0" y="505"/>
                  </a:lnTo>
                  <a:cubicBezTo>
                    <a:pt x="0" y="500"/>
                    <a:pt x="3" y="497"/>
                    <a:pt x="8" y="497"/>
                  </a:cubicBezTo>
                  <a:cubicBezTo>
                    <a:pt x="12" y="497"/>
                    <a:pt x="16" y="500"/>
                    <a:pt x="16" y="505"/>
                  </a:cubicBezTo>
                  <a:close/>
                  <a:moveTo>
                    <a:pt x="16" y="601"/>
                  </a:moveTo>
                  <a:lnTo>
                    <a:pt x="16" y="649"/>
                  </a:lnTo>
                  <a:cubicBezTo>
                    <a:pt x="16" y="653"/>
                    <a:pt x="12" y="657"/>
                    <a:pt x="8" y="657"/>
                  </a:cubicBezTo>
                  <a:cubicBezTo>
                    <a:pt x="3" y="657"/>
                    <a:pt x="0" y="653"/>
                    <a:pt x="0" y="649"/>
                  </a:cubicBezTo>
                  <a:lnTo>
                    <a:pt x="0" y="601"/>
                  </a:lnTo>
                  <a:cubicBezTo>
                    <a:pt x="0" y="596"/>
                    <a:pt x="3" y="593"/>
                    <a:pt x="8" y="593"/>
                  </a:cubicBezTo>
                  <a:cubicBezTo>
                    <a:pt x="12" y="593"/>
                    <a:pt x="16" y="596"/>
                    <a:pt x="16" y="601"/>
                  </a:cubicBezTo>
                  <a:close/>
                  <a:moveTo>
                    <a:pt x="16" y="697"/>
                  </a:moveTo>
                  <a:lnTo>
                    <a:pt x="16" y="745"/>
                  </a:lnTo>
                  <a:cubicBezTo>
                    <a:pt x="16" y="749"/>
                    <a:pt x="12" y="753"/>
                    <a:pt x="8" y="753"/>
                  </a:cubicBezTo>
                  <a:cubicBezTo>
                    <a:pt x="3" y="753"/>
                    <a:pt x="0" y="749"/>
                    <a:pt x="0" y="745"/>
                  </a:cubicBezTo>
                  <a:lnTo>
                    <a:pt x="0" y="697"/>
                  </a:lnTo>
                  <a:cubicBezTo>
                    <a:pt x="0" y="692"/>
                    <a:pt x="3" y="689"/>
                    <a:pt x="8" y="689"/>
                  </a:cubicBezTo>
                  <a:cubicBezTo>
                    <a:pt x="12" y="689"/>
                    <a:pt x="16" y="692"/>
                    <a:pt x="16" y="697"/>
                  </a:cubicBezTo>
                  <a:close/>
                  <a:moveTo>
                    <a:pt x="16" y="793"/>
                  </a:moveTo>
                  <a:lnTo>
                    <a:pt x="16" y="841"/>
                  </a:lnTo>
                  <a:cubicBezTo>
                    <a:pt x="16" y="845"/>
                    <a:pt x="12" y="849"/>
                    <a:pt x="8" y="849"/>
                  </a:cubicBezTo>
                  <a:cubicBezTo>
                    <a:pt x="3" y="849"/>
                    <a:pt x="0" y="845"/>
                    <a:pt x="0" y="841"/>
                  </a:cubicBezTo>
                  <a:lnTo>
                    <a:pt x="0" y="793"/>
                  </a:lnTo>
                  <a:cubicBezTo>
                    <a:pt x="0" y="788"/>
                    <a:pt x="3" y="785"/>
                    <a:pt x="8" y="785"/>
                  </a:cubicBezTo>
                  <a:cubicBezTo>
                    <a:pt x="12" y="785"/>
                    <a:pt x="16" y="788"/>
                    <a:pt x="16" y="793"/>
                  </a:cubicBezTo>
                  <a:close/>
                  <a:moveTo>
                    <a:pt x="16" y="889"/>
                  </a:moveTo>
                  <a:lnTo>
                    <a:pt x="16" y="937"/>
                  </a:lnTo>
                  <a:cubicBezTo>
                    <a:pt x="16" y="941"/>
                    <a:pt x="12" y="945"/>
                    <a:pt x="8" y="945"/>
                  </a:cubicBezTo>
                  <a:cubicBezTo>
                    <a:pt x="3" y="945"/>
                    <a:pt x="0" y="941"/>
                    <a:pt x="0" y="937"/>
                  </a:cubicBezTo>
                  <a:lnTo>
                    <a:pt x="0" y="889"/>
                  </a:lnTo>
                  <a:cubicBezTo>
                    <a:pt x="0" y="885"/>
                    <a:pt x="3" y="881"/>
                    <a:pt x="8" y="881"/>
                  </a:cubicBezTo>
                  <a:cubicBezTo>
                    <a:pt x="12" y="881"/>
                    <a:pt x="16" y="885"/>
                    <a:pt x="16" y="889"/>
                  </a:cubicBezTo>
                  <a:close/>
                  <a:moveTo>
                    <a:pt x="16" y="985"/>
                  </a:moveTo>
                  <a:lnTo>
                    <a:pt x="16" y="1033"/>
                  </a:lnTo>
                  <a:cubicBezTo>
                    <a:pt x="16" y="1038"/>
                    <a:pt x="12" y="1041"/>
                    <a:pt x="8" y="1041"/>
                  </a:cubicBezTo>
                  <a:cubicBezTo>
                    <a:pt x="3" y="1041"/>
                    <a:pt x="0" y="1038"/>
                    <a:pt x="0" y="1033"/>
                  </a:cubicBezTo>
                  <a:lnTo>
                    <a:pt x="0" y="985"/>
                  </a:lnTo>
                  <a:cubicBezTo>
                    <a:pt x="0" y="981"/>
                    <a:pt x="3" y="977"/>
                    <a:pt x="8" y="977"/>
                  </a:cubicBezTo>
                  <a:cubicBezTo>
                    <a:pt x="12" y="977"/>
                    <a:pt x="16" y="981"/>
                    <a:pt x="16" y="985"/>
                  </a:cubicBezTo>
                  <a:close/>
                  <a:moveTo>
                    <a:pt x="16" y="1081"/>
                  </a:moveTo>
                  <a:lnTo>
                    <a:pt x="16" y="1129"/>
                  </a:lnTo>
                  <a:cubicBezTo>
                    <a:pt x="16" y="1134"/>
                    <a:pt x="12" y="1137"/>
                    <a:pt x="8" y="1137"/>
                  </a:cubicBezTo>
                  <a:cubicBezTo>
                    <a:pt x="3" y="1137"/>
                    <a:pt x="0" y="1134"/>
                    <a:pt x="0" y="1129"/>
                  </a:cubicBezTo>
                  <a:lnTo>
                    <a:pt x="0" y="1081"/>
                  </a:lnTo>
                  <a:cubicBezTo>
                    <a:pt x="0" y="1077"/>
                    <a:pt x="3" y="1073"/>
                    <a:pt x="8" y="1073"/>
                  </a:cubicBezTo>
                  <a:cubicBezTo>
                    <a:pt x="12" y="1073"/>
                    <a:pt x="16" y="1077"/>
                    <a:pt x="16" y="1081"/>
                  </a:cubicBezTo>
                  <a:close/>
                  <a:moveTo>
                    <a:pt x="16" y="1177"/>
                  </a:moveTo>
                  <a:lnTo>
                    <a:pt x="16" y="1225"/>
                  </a:lnTo>
                  <a:cubicBezTo>
                    <a:pt x="16" y="1230"/>
                    <a:pt x="12" y="1233"/>
                    <a:pt x="8" y="1233"/>
                  </a:cubicBezTo>
                  <a:cubicBezTo>
                    <a:pt x="3" y="1233"/>
                    <a:pt x="0" y="1230"/>
                    <a:pt x="0" y="1225"/>
                  </a:cubicBezTo>
                  <a:lnTo>
                    <a:pt x="0" y="1177"/>
                  </a:lnTo>
                  <a:cubicBezTo>
                    <a:pt x="0" y="1173"/>
                    <a:pt x="3" y="1169"/>
                    <a:pt x="8" y="1169"/>
                  </a:cubicBezTo>
                  <a:cubicBezTo>
                    <a:pt x="12" y="1169"/>
                    <a:pt x="16" y="1173"/>
                    <a:pt x="16" y="1177"/>
                  </a:cubicBezTo>
                  <a:close/>
                  <a:moveTo>
                    <a:pt x="16" y="1273"/>
                  </a:moveTo>
                  <a:lnTo>
                    <a:pt x="16" y="1321"/>
                  </a:lnTo>
                  <a:cubicBezTo>
                    <a:pt x="16" y="1326"/>
                    <a:pt x="12" y="1329"/>
                    <a:pt x="8" y="1329"/>
                  </a:cubicBezTo>
                  <a:cubicBezTo>
                    <a:pt x="3" y="1329"/>
                    <a:pt x="0" y="1326"/>
                    <a:pt x="0" y="1321"/>
                  </a:cubicBezTo>
                  <a:lnTo>
                    <a:pt x="0" y="1273"/>
                  </a:lnTo>
                  <a:cubicBezTo>
                    <a:pt x="0" y="1269"/>
                    <a:pt x="3" y="1265"/>
                    <a:pt x="8" y="1265"/>
                  </a:cubicBezTo>
                  <a:cubicBezTo>
                    <a:pt x="12" y="1265"/>
                    <a:pt x="16" y="1269"/>
                    <a:pt x="16" y="1273"/>
                  </a:cubicBezTo>
                  <a:close/>
                  <a:moveTo>
                    <a:pt x="16" y="1369"/>
                  </a:moveTo>
                  <a:lnTo>
                    <a:pt x="16" y="1417"/>
                  </a:lnTo>
                  <a:cubicBezTo>
                    <a:pt x="16" y="1422"/>
                    <a:pt x="12" y="1425"/>
                    <a:pt x="8" y="1425"/>
                  </a:cubicBezTo>
                  <a:cubicBezTo>
                    <a:pt x="3" y="1425"/>
                    <a:pt x="0" y="1422"/>
                    <a:pt x="0" y="1417"/>
                  </a:cubicBezTo>
                  <a:lnTo>
                    <a:pt x="0" y="1369"/>
                  </a:lnTo>
                  <a:cubicBezTo>
                    <a:pt x="0" y="1365"/>
                    <a:pt x="3" y="1361"/>
                    <a:pt x="8" y="1361"/>
                  </a:cubicBezTo>
                  <a:cubicBezTo>
                    <a:pt x="12" y="1361"/>
                    <a:pt x="16" y="1365"/>
                    <a:pt x="16" y="1369"/>
                  </a:cubicBezTo>
                  <a:close/>
                  <a:moveTo>
                    <a:pt x="16" y="1466"/>
                  </a:moveTo>
                  <a:lnTo>
                    <a:pt x="16" y="1514"/>
                  </a:lnTo>
                  <a:cubicBezTo>
                    <a:pt x="16" y="1518"/>
                    <a:pt x="12" y="1522"/>
                    <a:pt x="8" y="1522"/>
                  </a:cubicBezTo>
                  <a:cubicBezTo>
                    <a:pt x="3" y="1522"/>
                    <a:pt x="0" y="1518"/>
                    <a:pt x="0" y="1514"/>
                  </a:cubicBezTo>
                  <a:lnTo>
                    <a:pt x="0" y="1466"/>
                  </a:lnTo>
                  <a:cubicBezTo>
                    <a:pt x="0" y="1461"/>
                    <a:pt x="3" y="1458"/>
                    <a:pt x="8" y="1458"/>
                  </a:cubicBezTo>
                  <a:cubicBezTo>
                    <a:pt x="12" y="1458"/>
                    <a:pt x="16" y="1461"/>
                    <a:pt x="16" y="1466"/>
                  </a:cubicBezTo>
                  <a:close/>
                  <a:moveTo>
                    <a:pt x="16" y="1562"/>
                  </a:moveTo>
                  <a:lnTo>
                    <a:pt x="16" y="1610"/>
                  </a:lnTo>
                  <a:cubicBezTo>
                    <a:pt x="16" y="1614"/>
                    <a:pt x="12" y="1618"/>
                    <a:pt x="8" y="1618"/>
                  </a:cubicBezTo>
                  <a:cubicBezTo>
                    <a:pt x="3" y="1618"/>
                    <a:pt x="0" y="1614"/>
                    <a:pt x="0" y="1610"/>
                  </a:cubicBezTo>
                  <a:lnTo>
                    <a:pt x="0" y="1562"/>
                  </a:lnTo>
                  <a:cubicBezTo>
                    <a:pt x="0" y="1557"/>
                    <a:pt x="3" y="1554"/>
                    <a:pt x="8" y="1554"/>
                  </a:cubicBezTo>
                  <a:cubicBezTo>
                    <a:pt x="12" y="1554"/>
                    <a:pt x="16" y="1557"/>
                    <a:pt x="16" y="1562"/>
                  </a:cubicBezTo>
                  <a:close/>
                  <a:moveTo>
                    <a:pt x="16" y="1658"/>
                  </a:moveTo>
                  <a:lnTo>
                    <a:pt x="16" y="1706"/>
                  </a:lnTo>
                  <a:cubicBezTo>
                    <a:pt x="16" y="1710"/>
                    <a:pt x="12" y="1714"/>
                    <a:pt x="8" y="1714"/>
                  </a:cubicBezTo>
                  <a:cubicBezTo>
                    <a:pt x="3" y="1714"/>
                    <a:pt x="0" y="1710"/>
                    <a:pt x="0" y="1706"/>
                  </a:cubicBezTo>
                  <a:lnTo>
                    <a:pt x="0" y="1658"/>
                  </a:lnTo>
                  <a:cubicBezTo>
                    <a:pt x="0" y="1653"/>
                    <a:pt x="3" y="1650"/>
                    <a:pt x="8" y="1650"/>
                  </a:cubicBezTo>
                  <a:cubicBezTo>
                    <a:pt x="12" y="1650"/>
                    <a:pt x="16" y="1653"/>
                    <a:pt x="16" y="1658"/>
                  </a:cubicBezTo>
                  <a:close/>
                  <a:moveTo>
                    <a:pt x="16" y="1754"/>
                  </a:moveTo>
                  <a:lnTo>
                    <a:pt x="16" y="1802"/>
                  </a:lnTo>
                  <a:cubicBezTo>
                    <a:pt x="16" y="1806"/>
                    <a:pt x="12" y="1810"/>
                    <a:pt x="8" y="1810"/>
                  </a:cubicBezTo>
                  <a:cubicBezTo>
                    <a:pt x="3" y="1810"/>
                    <a:pt x="0" y="1806"/>
                    <a:pt x="0" y="1802"/>
                  </a:cubicBezTo>
                  <a:lnTo>
                    <a:pt x="0" y="1754"/>
                  </a:lnTo>
                  <a:cubicBezTo>
                    <a:pt x="0" y="1749"/>
                    <a:pt x="3" y="1746"/>
                    <a:pt x="8" y="1746"/>
                  </a:cubicBezTo>
                  <a:cubicBezTo>
                    <a:pt x="12" y="1746"/>
                    <a:pt x="16" y="1749"/>
                    <a:pt x="16" y="1754"/>
                  </a:cubicBezTo>
                  <a:close/>
                  <a:moveTo>
                    <a:pt x="35" y="1814"/>
                  </a:moveTo>
                  <a:lnTo>
                    <a:pt x="83" y="1814"/>
                  </a:lnTo>
                  <a:cubicBezTo>
                    <a:pt x="88" y="1814"/>
                    <a:pt x="91" y="1818"/>
                    <a:pt x="91" y="1822"/>
                  </a:cubicBezTo>
                  <a:cubicBezTo>
                    <a:pt x="91" y="1827"/>
                    <a:pt x="88" y="1830"/>
                    <a:pt x="83" y="1830"/>
                  </a:cubicBezTo>
                  <a:lnTo>
                    <a:pt x="35" y="1830"/>
                  </a:lnTo>
                  <a:cubicBezTo>
                    <a:pt x="31" y="1830"/>
                    <a:pt x="27" y="1827"/>
                    <a:pt x="27" y="1822"/>
                  </a:cubicBezTo>
                  <a:cubicBezTo>
                    <a:pt x="27" y="1818"/>
                    <a:pt x="31" y="1814"/>
                    <a:pt x="35" y="1814"/>
                  </a:cubicBezTo>
                  <a:close/>
                  <a:moveTo>
                    <a:pt x="132" y="1814"/>
                  </a:moveTo>
                  <a:lnTo>
                    <a:pt x="180" y="1814"/>
                  </a:lnTo>
                  <a:cubicBezTo>
                    <a:pt x="184" y="1814"/>
                    <a:pt x="188" y="1818"/>
                    <a:pt x="188" y="1822"/>
                  </a:cubicBezTo>
                  <a:cubicBezTo>
                    <a:pt x="188" y="1827"/>
                    <a:pt x="184" y="1830"/>
                    <a:pt x="180" y="1830"/>
                  </a:cubicBezTo>
                  <a:lnTo>
                    <a:pt x="132" y="1830"/>
                  </a:lnTo>
                  <a:cubicBezTo>
                    <a:pt x="127" y="1830"/>
                    <a:pt x="124" y="1827"/>
                    <a:pt x="124" y="1822"/>
                  </a:cubicBezTo>
                  <a:cubicBezTo>
                    <a:pt x="124" y="1818"/>
                    <a:pt x="127" y="1814"/>
                    <a:pt x="132" y="1814"/>
                  </a:cubicBezTo>
                  <a:close/>
                  <a:moveTo>
                    <a:pt x="228" y="1814"/>
                  </a:moveTo>
                  <a:lnTo>
                    <a:pt x="276" y="1814"/>
                  </a:lnTo>
                  <a:cubicBezTo>
                    <a:pt x="280" y="1814"/>
                    <a:pt x="284" y="1818"/>
                    <a:pt x="284" y="1822"/>
                  </a:cubicBezTo>
                  <a:cubicBezTo>
                    <a:pt x="284" y="1827"/>
                    <a:pt x="280" y="1830"/>
                    <a:pt x="276" y="1830"/>
                  </a:cubicBezTo>
                  <a:lnTo>
                    <a:pt x="228" y="1830"/>
                  </a:lnTo>
                  <a:cubicBezTo>
                    <a:pt x="223" y="1830"/>
                    <a:pt x="220" y="1827"/>
                    <a:pt x="220" y="1822"/>
                  </a:cubicBezTo>
                  <a:cubicBezTo>
                    <a:pt x="220" y="1818"/>
                    <a:pt x="223" y="1814"/>
                    <a:pt x="228" y="1814"/>
                  </a:cubicBezTo>
                  <a:close/>
                  <a:moveTo>
                    <a:pt x="324" y="1814"/>
                  </a:moveTo>
                  <a:lnTo>
                    <a:pt x="372" y="1814"/>
                  </a:lnTo>
                  <a:cubicBezTo>
                    <a:pt x="376" y="1814"/>
                    <a:pt x="380" y="1818"/>
                    <a:pt x="380" y="1822"/>
                  </a:cubicBezTo>
                  <a:cubicBezTo>
                    <a:pt x="380" y="1827"/>
                    <a:pt x="376" y="1830"/>
                    <a:pt x="372" y="1830"/>
                  </a:cubicBezTo>
                  <a:lnTo>
                    <a:pt x="324" y="1830"/>
                  </a:lnTo>
                  <a:cubicBezTo>
                    <a:pt x="319" y="1830"/>
                    <a:pt x="316" y="1827"/>
                    <a:pt x="316" y="1822"/>
                  </a:cubicBezTo>
                  <a:cubicBezTo>
                    <a:pt x="316" y="1818"/>
                    <a:pt x="319" y="1814"/>
                    <a:pt x="324" y="1814"/>
                  </a:cubicBezTo>
                  <a:close/>
                  <a:moveTo>
                    <a:pt x="420" y="1814"/>
                  </a:moveTo>
                  <a:lnTo>
                    <a:pt x="468" y="1814"/>
                  </a:lnTo>
                  <a:cubicBezTo>
                    <a:pt x="472" y="1814"/>
                    <a:pt x="476" y="1818"/>
                    <a:pt x="476" y="1822"/>
                  </a:cubicBezTo>
                  <a:cubicBezTo>
                    <a:pt x="476" y="1827"/>
                    <a:pt x="472" y="1830"/>
                    <a:pt x="468" y="1830"/>
                  </a:cubicBezTo>
                  <a:lnTo>
                    <a:pt x="420" y="1830"/>
                  </a:lnTo>
                  <a:cubicBezTo>
                    <a:pt x="415" y="1830"/>
                    <a:pt x="412" y="1827"/>
                    <a:pt x="412" y="1822"/>
                  </a:cubicBezTo>
                  <a:cubicBezTo>
                    <a:pt x="412" y="1818"/>
                    <a:pt x="415" y="1814"/>
                    <a:pt x="420" y="1814"/>
                  </a:cubicBezTo>
                  <a:close/>
                  <a:moveTo>
                    <a:pt x="516" y="1814"/>
                  </a:moveTo>
                  <a:lnTo>
                    <a:pt x="564" y="1814"/>
                  </a:lnTo>
                  <a:cubicBezTo>
                    <a:pt x="568" y="1814"/>
                    <a:pt x="572" y="1818"/>
                    <a:pt x="572" y="1822"/>
                  </a:cubicBezTo>
                  <a:cubicBezTo>
                    <a:pt x="572" y="1827"/>
                    <a:pt x="568" y="1830"/>
                    <a:pt x="564" y="1830"/>
                  </a:cubicBezTo>
                  <a:lnTo>
                    <a:pt x="516" y="1830"/>
                  </a:lnTo>
                  <a:cubicBezTo>
                    <a:pt x="512" y="1830"/>
                    <a:pt x="508" y="1827"/>
                    <a:pt x="508" y="1822"/>
                  </a:cubicBezTo>
                  <a:cubicBezTo>
                    <a:pt x="508" y="1818"/>
                    <a:pt x="512" y="1814"/>
                    <a:pt x="516" y="1814"/>
                  </a:cubicBezTo>
                  <a:close/>
                  <a:moveTo>
                    <a:pt x="612" y="1814"/>
                  </a:moveTo>
                  <a:lnTo>
                    <a:pt x="660" y="1814"/>
                  </a:lnTo>
                  <a:cubicBezTo>
                    <a:pt x="664" y="1814"/>
                    <a:pt x="668" y="1818"/>
                    <a:pt x="668" y="1822"/>
                  </a:cubicBezTo>
                  <a:cubicBezTo>
                    <a:pt x="668" y="1827"/>
                    <a:pt x="664" y="1830"/>
                    <a:pt x="660" y="1830"/>
                  </a:cubicBezTo>
                  <a:lnTo>
                    <a:pt x="612" y="1830"/>
                  </a:lnTo>
                  <a:cubicBezTo>
                    <a:pt x="608" y="1830"/>
                    <a:pt x="604" y="1827"/>
                    <a:pt x="604" y="1822"/>
                  </a:cubicBezTo>
                  <a:cubicBezTo>
                    <a:pt x="604" y="1818"/>
                    <a:pt x="608" y="1814"/>
                    <a:pt x="612" y="1814"/>
                  </a:cubicBezTo>
                  <a:close/>
                  <a:moveTo>
                    <a:pt x="708" y="1814"/>
                  </a:moveTo>
                  <a:lnTo>
                    <a:pt x="756" y="1814"/>
                  </a:lnTo>
                  <a:cubicBezTo>
                    <a:pt x="761" y="1814"/>
                    <a:pt x="764" y="1818"/>
                    <a:pt x="764" y="1822"/>
                  </a:cubicBezTo>
                  <a:cubicBezTo>
                    <a:pt x="764" y="1827"/>
                    <a:pt x="761" y="1830"/>
                    <a:pt x="756" y="1830"/>
                  </a:cubicBezTo>
                  <a:lnTo>
                    <a:pt x="708" y="1830"/>
                  </a:lnTo>
                  <a:cubicBezTo>
                    <a:pt x="704" y="1830"/>
                    <a:pt x="700" y="1827"/>
                    <a:pt x="700" y="1822"/>
                  </a:cubicBezTo>
                  <a:cubicBezTo>
                    <a:pt x="700" y="1818"/>
                    <a:pt x="704" y="1814"/>
                    <a:pt x="708" y="1814"/>
                  </a:cubicBezTo>
                  <a:close/>
                  <a:moveTo>
                    <a:pt x="804" y="1814"/>
                  </a:moveTo>
                  <a:lnTo>
                    <a:pt x="852" y="1814"/>
                  </a:lnTo>
                  <a:cubicBezTo>
                    <a:pt x="857" y="1814"/>
                    <a:pt x="860" y="1818"/>
                    <a:pt x="860" y="1822"/>
                  </a:cubicBezTo>
                  <a:cubicBezTo>
                    <a:pt x="860" y="1827"/>
                    <a:pt x="857" y="1830"/>
                    <a:pt x="852" y="1830"/>
                  </a:cubicBezTo>
                  <a:lnTo>
                    <a:pt x="804" y="1830"/>
                  </a:lnTo>
                  <a:cubicBezTo>
                    <a:pt x="800" y="1830"/>
                    <a:pt x="796" y="1827"/>
                    <a:pt x="796" y="1822"/>
                  </a:cubicBezTo>
                  <a:cubicBezTo>
                    <a:pt x="796" y="1818"/>
                    <a:pt x="800" y="1814"/>
                    <a:pt x="804" y="1814"/>
                  </a:cubicBezTo>
                  <a:close/>
                  <a:moveTo>
                    <a:pt x="900" y="1814"/>
                  </a:moveTo>
                  <a:lnTo>
                    <a:pt x="948" y="1814"/>
                  </a:lnTo>
                  <a:cubicBezTo>
                    <a:pt x="953" y="1814"/>
                    <a:pt x="956" y="1818"/>
                    <a:pt x="956" y="1822"/>
                  </a:cubicBezTo>
                  <a:cubicBezTo>
                    <a:pt x="956" y="1827"/>
                    <a:pt x="953" y="1830"/>
                    <a:pt x="948" y="1830"/>
                  </a:cubicBezTo>
                  <a:lnTo>
                    <a:pt x="900" y="1830"/>
                  </a:lnTo>
                  <a:cubicBezTo>
                    <a:pt x="896" y="1830"/>
                    <a:pt x="892" y="1827"/>
                    <a:pt x="892" y="1822"/>
                  </a:cubicBezTo>
                  <a:cubicBezTo>
                    <a:pt x="892" y="1818"/>
                    <a:pt x="896" y="1814"/>
                    <a:pt x="900" y="1814"/>
                  </a:cubicBezTo>
                  <a:close/>
                  <a:moveTo>
                    <a:pt x="996" y="1814"/>
                  </a:moveTo>
                  <a:lnTo>
                    <a:pt x="1044" y="1814"/>
                  </a:lnTo>
                  <a:cubicBezTo>
                    <a:pt x="1049" y="1814"/>
                    <a:pt x="1052" y="1818"/>
                    <a:pt x="1052" y="1822"/>
                  </a:cubicBezTo>
                  <a:cubicBezTo>
                    <a:pt x="1052" y="1827"/>
                    <a:pt x="1049" y="1830"/>
                    <a:pt x="1044" y="1830"/>
                  </a:cubicBezTo>
                  <a:lnTo>
                    <a:pt x="996" y="1830"/>
                  </a:lnTo>
                  <a:cubicBezTo>
                    <a:pt x="992" y="1830"/>
                    <a:pt x="988" y="1827"/>
                    <a:pt x="988" y="1822"/>
                  </a:cubicBezTo>
                  <a:cubicBezTo>
                    <a:pt x="988" y="1818"/>
                    <a:pt x="992" y="1814"/>
                    <a:pt x="996" y="1814"/>
                  </a:cubicBezTo>
                  <a:close/>
                  <a:moveTo>
                    <a:pt x="1093" y="1814"/>
                  </a:moveTo>
                  <a:lnTo>
                    <a:pt x="1141" y="1814"/>
                  </a:lnTo>
                  <a:cubicBezTo>
                    <a:pt x="1145" y="1814"/>
                    <a:pt x="1149" y="1818"/>
                    <a:pt x="1149" y="1822"/>
                  </a:cubicBezTo>
                  <a:cubicBezTo>
                    <a:pt x="1149" y="1827"/>
                    <a:pt x="1145" y="1830"/>
                    <a:pt x="1141" y="1830"/>
                  </a:cubicBezTo>
                  <a:lnTo>
                    <a:pt x="1093" y="1830"/>
                  </a:lnTo>
                  <a:cubicBezTo>
                    <a:pt x="1088" y="1830"/>
                    <a:pt x="1084" y="1827"/>
                    <a:pt x="1084" y="1822"/>
                  </a:cubicBezTo>
                  <a:cubicBezTo>
                    <a:pt x="1084" y="1818"/>
                    <a:pt x="1088" y="1814"/>
                    <a:pt x="1093" y="1814"/>
                  </a:cubicBezTo>
                  <a:close/>
                  <a:moveTo>
                    <a:pt x="1189" y="1814"/>
                  </a:moveTo>
                  <a:lnTo>
                    <a:pt x="1237" y="1814"/>
                  </a:lnTo>
                  <a:cubicBezTo>
                    <a:pt x="1241" y="1814"/>
                    <a:pt x="1245" y="1818"/>
                    <a:pt x="1245" y="1822"/>
                  </a:cubicBezTo>
                  <a:cubicBezTo>
                    <a:pt x="1245" y="1827"/>
                    <a:pt x="1241" y="1830"/>
                    <a:pt x="1237" y="1830"/>
                  </a:cubicBezTo>
                  <a:lnTo>
                    <a:pt x="1189" y="1830"/>
                  </a:lnTo>
                  <a:cubicBezTo>
                    <a:pt x="1184" y="1830"/>
                    <a:pt x="1181" y="1827"/>
                    <a:pt x="1181" y="1822"/>
                  </a:cubicBezTo>
                  <a:cubicBezTo>
                    <a:pt x="1181" y="1818"/>
                    <a:pt x="1184" y="1814"/>
                    <a:pt x="1189" y="1814"/>
                  </a:cubicBezTo>
                  <a:close/>
                  <a:moveTo>
                    <a:pt x="1285" y="1814"/>
                  </a:moveTo>
                  <a:lnTo>
                    <a:pt x="1333" y="1814"/>
                  </a:lnTo>
                  <a:cubicBezTo>
                    <a:pt x="1337" y="1814"/>
                    <a:pt x="1341" y="1818"/>
                    <a:pt x="1341" y="1822"/>
                  </a:cubicBezTo>
                  <a:cubicBezTo>
                    <a:pt x="1341" y="1827"/>
                    <a:pt x="1337" y="1830"/>
                    <a:pt x="1333" y="1830"/>
                  </a:cubicBezTo>
                  <a:lnTo>
                    <a:pt x="1285" y="1830"/>
                  </a:lnTo>
                  <a:cubicBezTo>
                    <a:pt x="1280" y="1830"/>
                    <a:pt x="1277" y="1827"/>
                    <a:pt x="1277" y="1822"/>
                  </a:cubicBezTo>
                  <a:cubicBezTo>
                    <a:pt x="1277" y="1818"/>
                    <a:pt x="1280" y="1814"/>
                    <a:pt x="1285" y="1814"/>
                  </a:cubicBezTo>
                  <a:close/>
                  <a:moveTo>
                    <a:pt x="1381" y="1814"/>
                  </a:moveTo>
                  <a:lnTo>
                    <a:pt x="1429" y="1814"/>
                  </a:lnTo>
                  <a:cubicBezTo>
                    <a:pt x="1433" y="1814"/>
                    <a:pt x="1437" y="1818"/>
                    <a:pt x="1437" y="1822"/>
                  </a:cubicBezTo>
                  <a:cubicBezTo>
                    <a:pt x="1437" y="1827"/>
                    <a:pt x="1433" y="1830"/>
                    <a:pt x="1429" y="1830"/>
                  </a:cubicBezTo>
                  <a:lnTo>
                    <a:pt x="1381" y="1830"/>
                  </a:lnTo>
                  <a:cubicBezTo>
                    <a:pt x="1376" y="1830"/>
                    <a:pt x="1373" y="1827"/>
                    <a:pt x="1373" y="1822"/>
                  </a:cubicBezTo>
                  <a:cubicBezTo>
                    <a:pt x="1373" y="1818"/>
                    <a:pt x="1376" y="1814"/>
                    <a:pt x="1381" y="1814"/>
                  </a:cubicBezTo>
                  <a:close/>
                  <a:moveTo>
                    <a:pt x="1477" y="1814"/>
                  </a:moveTo>
                  <a:lnTo>
                    <a:pt x="1525" y="1814"/>
                  </a:lnTo>
                  <a:cubicBezTo>
                    <a:pt x="1529" y="1814"/>
                    <a:pt x="1533" y="1818"/>
                    <a:pt x="1533" y="1822"/>
                  </a:cubicBezTo>
                  <a:cubicBezTo>
                    <a:pt x="1533" y="1827"/>
                    <a:pt x="1529" y="1830"/>
                    <a:pt x="1525" y="1830"/>
                  </a:cubicBezTo>
                  <a:lnTo>
                    <a:pt x="1477" y="1830"/>
                  </a:lnTo>
                  <a:cubicBezTo>
                    <a:pt x="1472" y="1830"/>
                    <a:pt x="1469" y="1827"/>
                    <a:pt x="1469" y="1822"/>
                  </a:cubicBezTo>
                  <a:cubicBezTo>
                    <a:pt x="1469" y="1818"/>
                    <a:pt x="1472" y="1814"/>
                    <a:pt x="1477" y="1814"/>
                  </a:cubicBezTo>
                  <a:close/>
                  <a:moveTo>
                    <a:pt x="1573" y="1814"/>
                  </a:moveTo>
                  <a:lnTo>
                    <a:pt x="1621" y="1814"/>
                  </a:lnTo>
                  <a:cubicBezTo>
                    <a:pt x="1625" y="1814"/>
                    <a:pt x="1629" y="1818"/>
                    <a:pt x="1629" y="1822"/>
                  </a:cubicBezTo>
                  <a:cubicBezTo>
                    <a:pt x="1629" y="1827"/>
                    <a:pt x="1625" y="1830"/>
                    <a:pt x="1621" y="1830"/>
                  </a:cubicBezTo>
                  <a:lnTo>
                    <a:pt x="1573" y="1830"/>
                  </a:lnTo>
                  <a:cubicBezTo>
                    <a:pt x="1569" y="1830"/>
                    <a:pt x="1565" y="1827"/>
                    <a:pt x="1565" y="1822"/>
                  </a:cubicBezTo>
                  <a:cubicBezTo>
                    <a:pt x="1565" y="1818"/>
                    <a:pt x="1569" y="1814"/>
                    <a:pt x="1573" y="1814"/>
                  </a:cubicBezTo>
                  <a:close/>
                  <a:moveTo>
                    <a:pt x="1669" y="1814"/>
                  </a:moveTo>
                  <a:lnTo>
                    <a:pt x="1717" y="1814"/>
                  </a:lnTo>
                  <a:cubicBezTo>
                    <a:pt x="1722" y="1814"/>
                    <a:pt x="1725" y="1818"/>
                    <a:pt x="1725" y="1822"/>
                  </a:cubicBezTo>
                  <a:cubicBezTo>
                    <a:pt x="1725" y="1827"/>
                    <a:pt x="1722" y="1830"/>
                    <a:pt x="1717" y="1830"/>
                  </a:cubicBezTo>
                  <a:lnTo>
                    <a:pt x="1669" y="1830"/>
                  </a:lnTo>
                  <a:cubicBezTo>
                    <a:pt x="1665" y="1830"/>
                    <a:pt x="1661" y="1827"/>
                    <a:pt x="1661" y="1822"/>
                  </a:cubicBezTo>
                  <a:cubicBezTo>
                    <a:pt x="1661" y="1818"/>
                    <a:pt x="1665" y="1814"/>
                    <a:pt x="1669" y="1814"/>
                  </a:cubicBezTo>
                  <a:close/>
                  <a:moveTo>
                    <a:pt x="1765" y="1814"/>
                  </a:moveTo>
                  <a:lnTo>
                    <a:pt x="1813" y="1814"/>
                  </a:lnTo>
                  <a:cubicBezTo>
                    <a:pt x="1818" y="1814"/>
                    <a:pt x="1821" y="1818"/>
                    <a:pt x="1821" y="1822"/>
                  </a:cubicBezTo>
                  <a:cubicBezTo>
                    <a:pt x="1821" y="1827"/>
                    <a:pt x="1818" y="1830"/>
                    <a:pt x="1813" y="1830"/>
                  </a:cubicBezTo>
                  <a:lnTo>
                    <a:pt x="1765" y="1830"/>
                  </a:lnTo>
                  <a:cubicBezTo>
                    <a:pt x="1761" y="1830"/>
                    <a:pt x="1757" y="1827"/>
                    <a:pt x="1757" y="1822"/>
                  </a:cubicBezTo>
                  <a:cubicBezTo>
                    <a:pt x="1757" y="1818"/>
                    <a:pt x="1761" y="1814"/>
                    <a:pt x="1765" y="1814"/>
                  </a:cubicBezTo>
                  <a:close/>
                  <a:moveTo>
                    <a:pt x="1861" y="1814"/>
                  </a:moveTo>
                  <a:lnTo>
                    <a:pt x="1909" y="1814"/>
                  </a:lnTo>
                  <a:cubicBezTo>
                    <a:pt x="1914" y="1814"/>
                    <a:pt x="1917" y="1818"/>
                    <a:pt x="1917" y="1822"/>
                  </a:cubicBezTo>
                  <a:cubicBezTo>
                    <a:pt x="1917" y="1827"/>
                    <a:pt x="1914" y="1830"/>
                    <a:pt x="1909" y="1830"/>
                  </a:cubicBezTo>
                  <a:lnTo>
                    <a:pt x="1861" y="1830"/>
                  </a:lnTo>
                  <a:cubicBezTo>
                    <a:pt x="1857" y="1830"/>
                    <a:pt x="1853" y="1827"/>
                    <a:pt x="1853" y="1822"/>
                  </a:cubicBezTo>
                  <a:cubicBezTo>
                    <a:pt x="1853" y="1818"/>
                    <a:pt x="1857" y="1814"/>
                    <a:pt x="1861" y="1814"/>
                  </a:cubicBezTo>
                  <a:close/>
                  <a:moveTo>
                    <a:pt x="1957" y="1814"/>
                  </a:moveTo>
                  <a:lnTo>
                    <a:pt x="2005" y="1814"/>
                  </a:lnTo>
                  <a:cubicBezTo>
                    <a:pt x="2010" y="1814"/>
                    <a:pt x="2013" y="1818"/>
                    <a:pt x="2013" y="1822"/>
                  </a:cubicBezTo>
                  <a:cubicBezTo>
                    <a:pt x="2013" y="1827"/>
                    <a:pt x="2010" y="1830"/>
                    <a:pt x="2005" y="1830"/>
                  </a:cubicBezTo>
                  <a:lnTo>
                    <a:pt x="1957" y="1830"/>
                  </a:lnTo>
                  <a:cubicBezTo>
                    <a:pt x="1953" y="1830"/>
                    <a:pt x="1949" y="1827"/>
                    <a:pt x="1949" y="1822"/>
                  </a:cubicBezTo>
                  <a:cubicBezTo>
                    <a:pt x="1949" y="1818"/>
                    <a:pt x="1953" y="1814"/>
                    <a:pt x="1957" y="1814"/>
                  </a:cubicBezTo>
                  <a:close/>
                  <a:moveTo>
                    <a:pt x="2053" y="1814"/>
                  </a:moveTo>
                  <a:lnTo>
                    <a:pt x="2102" y="1814"/>
                  </a:lnTo>
                  <a:cubicBezTo>
                    <a:pt x="2106" y="1814"/>
                    <a:pt x="2110" y="1818"/>
                    <a:pt x="2110" y="1822"/>
                  </a:cubicBezTo>
                  <a:cubicBezTo>
                    <a:pt x="2110" y="1827"/>
                    <a:pt x="2106" y="1830"/>
                    <a:pt x="2102" y="1830"/>
                  </a:cubicBezTo>
                  <a:lnTo>
                    <a:pt x="2053" y="1830"/>
                  </a:lnTo>
                  <a:cubicBezTo>
                    <a:pt x="2049" y="1830"/>
                    <a:pt x="2045" y="1827"/>
                    <a:pt x="2045" y="1822"/>
                  </a:cubicBezTo>
                  <a:cubicBezTo>
                    <a:pt x="2045" y="1818"/>
                    <a:pt x="2049" y="1814"/>
                    <a:pt x="2053" y="1814"/>
                  </a:cubicBezTo>
                  <a:close/>
                  <a:moveTo>
                    <a:pt x="2150" y="1814"/>
                  </a:moveTo>
                  <a:lnTo>
                    <a:pt x="2198" y="1814"/>
                  </a:lnTo>
                  <a:cubicBezTo>
                    <a:pt x="2202" y="1814"/>
                    <a:pt x="2206" y="1818"/>
                    <a:pt x="2206" y="1822"/>
                  </a:cubicBezTo>
                  <a:cubicBezTo>
                    <a:pt x="2206" y="1827"/>
                    <a:pt x="2202" y="1830"/>
                    <a:pt x="2198" y="1830"/>
                  </a:cubicBezTo>
                  <a:lnTo>
                    <a:pt x="2150" y="1830"/>
                  </a:lnTo>
                  <a:cubicBezTo>
                    <a:pt x="2145" y="1830"/>
                    <a:pt x="2142" y="1827"/>
                    <a:pt x="2142" y="1822"/>
                  </a:cubicBezTo>
                  <a:cubicBezTo>
                    <a:pt x="2142" y="1818"/>
                    <a:pt x="2145" y="1814"/>
                    <a:pt x="2150" y="1814"/>
                  </a:cubicBezTo>
                  <a:close/>
                  <a:moveTo>
                    <a:pt x="2246" y="1814"/>
                  </a:moveTo>
                  <a:lnTo>
                    <a:pt x="2294" y="1814"/>
                  </a:lnTo>
                  <a:cubicBezTo>
                    <a:pt x="2298" y="1814"/>
                    <a:pt x="2302" y="1818"/>
                    <a:pt x="2302" y="1822"/>
                  </a:cubicBezTo>
                  <a:cubicBezTo>
                    <a:pt x="2302" y="1827"/>
                    <a:pt x="2298" y="1830"/>
                    <a:pt x="2294" y="1830"/>
                  </a:cubicBezTo>
                  <a:lnTo>
                    <a:pt x="2246" y="1830"/>
                  </a:lnTo>
                  <a:cubicBezTo>
                    <a:pt x="2241" y="1830"/>
                    <a:pt x="2238" y="1827"/>
                    <a:pt x="2238" y="1822"/>
                  </a:cubicBezTo>
                  <a:cubicBezTo>
                    <a:pt x="2238" y="1818"/>
                    <a:pt x="2241" y="1814"/>
                    <a:pt x="2246" y="1814"/>
                  </a:cubicBezTo>
                  <a:close/>
                  <a:moveTo>
                    <a:pt x="2342" y="1814"/>
                  </a:moveTo>
                  <a:lnTo>
                    <a:pt x="2390" y="1814"/>
                  </a:lnTo>
                  <a:cubicBezTo>
                    <a:pt x="2394" y="1814"/>
                    <a:pt x="2398" y="1818"/>
                    <a:pt x="2398" y="1822"/>
                  </a:cubicBezTo>
                  <a:cubicBezTo>
                    <a:pt x="2398" y="1827"/>
                    <a:pt x="2394" y="1830"/>
                    <a:pt x="2390" y="1830"/>
                  </a:cubicBezTo>
                  <a:lnTo>
                    <a:pt x="2342" y="1830"/>
                  </a:lnTo>
                  <a:cubicBezTo>
                    <a:pt x="2337" y="1830"/>
                    <a:pt x="2334" y="1827"/>
                    <a:pt x="2334" y="1822"/>
                  </a:cubicBezTo>
                  <a:cubicBezTo>
                    <a:pt x="2334" y="1818"/>
                    <a:pt x="2337" y="1814"/>
                    <a:pt x="2342" y="1814"/>
                  </a:cubicBezTo>
                  <a:close/>
                  <a:moveTo>
                    <a:pt x="2438" y="1814"/>
                  </a:moveTo>
                  <a:lnTo>
                    <a:pt x="2486" y="1814"/>
                  </a:lnTo>
                  <a:cubicBezTo>
                    <a:pt x="2490" y="1814"/>
                    <a:pt x="2494" y="1818"/>
                    <a:pt x="2494" y="1822"/>
                  </a:cubicBezTo>
                  <a:cubicBezTo>
                    <a:pt x="2494" y="1827"/>
                    <a:pt x="2490" y="1830"/>
                    <a:pt x="2486" y="1830"/>
                  </a:cubicBezTo>
                  <a:lnTo>
                    <a:pt x="2438" y="1830"/>
                  </a:lnTo>
                  <a:cubicBezTo>
                    <a:pt x="2433" y="1830"/>
                    <a:pt x="2430" y="1827"/>
                    <a:pt x="2430" y="1822"/>
                  </a:cubicBezTo>
                  <a:cubicBezTo>
                    <a:pt x="2430" y="1818"/>
                    <a:pt x="2433" y="1814"/>
                    <a:pt x="2438" y="1814"/>
                  </a:cubicBezTo>
                  <a:close/>
                  <a:moveTo>
                    <a:pt x="2534" y="1814"/>
                  </a:moveTo>
                  <a:lnTo>
                    <a:pt x="2582" y="1814"/>
                  </a:lnTo>
                  <a:cubicBezTo>
                    <a:pt x="2586" y="1814"/>
                    <a:pt x="2590" y="1818"/>
                    <a:pt x="2590" y="1822"/>
                  </a:cubicBezTo>
                  <a:cubicBezTo>
                    <a:pt x="2590" y="1827"/>
                    <a:pt x="2586" y="1830"/>
                    <a:pt x="2582" y="1830"/>
                  </a:cubicBezTo>
                  <a:lnTo>
                    <a:pt x="2534" y="1830"/>
                  </a:lnTo>
                  <a:cubicBezTo>
                    <a:pt x="2530" y="1830"/>
                    <a:pt x="2526" y="1827"/>
                    <a:pt x="2526" y="1822"/>
                  </a:cubicBezTo>
                  <a:cubicBezTo>
                    <a:pt x="2526" y="1818"/>
                    <a:pt x="2530" y="1814"/>
                    <a:pt x="2534" y="1814"/>
                  </a:cubicBezTo>
                  <a:close/>
                  <a:moveTo>
                    <a:pt x="2630" y="1814"/>
                  </a:moveTo>
                  <a:lnTo>
                    <a:pt x="2678" y="1814"/>
                  </a:lnTo>
                  <a:cubicBezTo>
                    <a:pt x="2683" y="1814"/>
                    <a:pt x="2686" y="1818"/>
                    <a:pt x="2686" y="1822"/>
                  </a:cubicBezTo>
                  <a:cubicBezTo>
                    <a:pt x="2686" y="1827"/>
                    <a:pt x="2683" y="1830"/>
                    <a:pt x="2678" y="1830"/>
                  </a:cubicBezTo>
                  <a:lnTo>
                    <a:pt x="2630" y="1830"/>
                  </a:lnTo>
                  <a:cubicBezTo>
                    <a:pt x="2626" y="1830"/>
                    <a:pt x="2622" y="1827"/>
                    <a:pt x="2622" y="1822"/>
                  </a:cubicBezTo>
                  <a:cubicBezTo>
                    <a:pt x="2622" y="1818"/>
                    <a:pt x="2626" y="1814"/>
                    <a:pt x="2630" y="1814"/>
                  </a:cubicBezTo>
                  <a:close/>
                  <a:moveTo>
                    <a:pt x="2726" y="1814"/>
                  </a:moveTo>
                  <a:lnTo>
                    <a:pt x="2774" y="1814"/>
                  </a:lnTo>
                  <a:cubicBezTo>
                    <a:pt x="2779" y="1814"/>
                    <a:pt x="2782" y="1818"/>
                    <a:pt x="2782" y="1822"/>
                  </a:cubicBezTo>
                  <a:cubicBezTo>
                    <a:pt x="2782" y="1827"/>
                    <a:pt x="2779" y="1830"/>
                    <a:pt x="2774" y="1830"/>
                  </a:cubicBezTo>
                  <a:lnTo>
                    <a:pt x="2726" y="1830"/>
                  </a:lnTo>
                  <a:cubicBezTo>
                    <a:pt x="2722" y="1830"/>
                    <a:pt x="2718" y="1827"/>
                    <a:pt x="2718" y="1822"/>
                  </a:cubicBezTo>
                  <a:cubicBezTo>
                    <a:pt x="2718" y="1818"/>
                    <a:pt x="2722" y="1814"/>
                    <a:pt x="2726" y="1814"/>
                  </a:cubicBezTo>
                  <a:close/>
                  <a:moveTo>
                    <a:pt x="2822" y="1814"/>
                  </a:moveTo>
                  <a:lnTo>
                    <a:pt x="2870" y="1814"/>
                  </a:lnTo>
                  <a:cubicBezTo>
                    <a:pt x="2875" y="1814"/>
                    <a:pt x="2878" y="1818"/>
                    <a:pt x="2878" y="1822"/>
                  </a:cubicBezTo>
                  <a:cubicBezTo>
                    <a:pt x="2878" y="1827"/>
                    <a:pt x="2875" y="1830"/>
                    <a:pt x="2870" y="1830"/>
                  </a:cubicBezTo>
                  <a:lnTo>
                    <a:pt x="2822" y="1830"/>
                  </a:lnTo>
                  <a:cubicBezTo>
                    <a:pt x="2818" y="1830"/>
                    <a:pt x="2814" y="1827"/>
                    <a:pt x="2814" y="1822"/>
                  </a:cubicBezTo>
                  <a:cubicBezTo>
                    <a:pt x="2814" y="1818"/>
                    <a:pt x="2818" y="1814"/>
                    <a:pt x="2822" y="1814"/>
                  </a:cubicBezTo>
                  <a:close/>
                  <a:moveTo>
                    <a:pt x="2918" y="1814"/>
                  </a:moveTo>
                  <a:lnTo>
                    <a:pt x="2966" y="1814"/>
                  </a:lnTo>
                  <a:cubicBezTo>
                    <a:pt x="2971" y="1814"/>
                    <a:pt x="2974" y="1818"/>
                    <a:pt x="2974" y="1822"/>
                  </a:cubicBezTo>
                  <a:cubicBezTo>
                    <a:pt x="2974" y="1827"/>
                    <a:pt x="2971" y="1830"/>
                    <a:pt x="2966" y="1830"/>
                  </a:cubicBezTo>
                  <a:lnTo>
                    <a:pt x="2918" y="1830"/>
                  </a:lnTo>
                  <a:cubicBezTo>
                    <a:pt x="2914" y="1830"/>
                    <a:pt x="2910" y="1827"/>
                    <a:pt x="2910" y="1822"/>
                  </a:cubicBezTo>
                  <a:cubicBezTo>
                    <a:pt x="2910" y="1818"/>
                    <a:pt x="2914" y="1814"/>
                    <a:pt x="2918" y="1814"/>
                  </a:cubicBezTo>
                  <a:close/>
                  <a:moveTo>
                    <a:pt x="3014" y="1814"/>
                  </a:moveTo>
                  <a:lnTo>
                    <a:pt x="3062" y="1814"/>
                  </a:lnTo>
                  <a:cubicBezTo>
                    <a:pt x="3067" y="1814"/>
                    <a:pt x="3070" y="1818"/>
                    <a:pt x="3070" y="1822"/>
                  </a:cubicBezTo>
                  <a:cubicBezTo>
                    <a:pt x="3070" y="1827"/>
                    <a:pt x="3067" y="1830"/>
                    <a:pt x="3062" y="1830"/>
                  </a:cubicBezTo>
                  <a:lnTo>
                    <a:pt x="3014" y="1830"/>
                  </a:lnTo>
                  <a:cubicBezTo>
                    <a:pt x="3010" y="1830"/>
                    <a:pt x="3006" y="1827"/>
                    <a:pt x="3006" y="1822"/>
                  </a:cubicBezTo>
                  <a:cubicBezTo>
                    <a:pt x="3006" y="1818"/>
                    <a:pt x="3010" y="1814"/>
                    <a:pt x="3014" y="1814"/>
                  </a:cubicBezTo>
                  <a:close/>
                  <a:moveTo>
                    <a:pt x="3111" y="1814"/>
                  </a:moveTo>
                  <a:lnTo>
                    <a:pt x="3159" y="1814"/>
                  </a:lnTo>
                  <a:cubicBezTo>
                    <a:pt x="3163" y="1814"/>
                    <a:pt x="3167" y="1818"/>
                    <a:pt x="3167" y="1822"/>
                  </a:cubicBezTo>
                  <a:cubicBezTo>
                    <a:pt x="3167" y="1827"/>
                    <a:pt x="3163" y="1830"/>
                    <a:pt x="3159" y="1830"/>
                  </a:cubicBezTo>
                  <a:lnTo>
                    <a:pt x="3111" y="1830"/>
                  </a:lnTo>
                  <a:cubicBezTo>
                    <a:pt x="3106" y="1830"/>
                    <a:pt x="3103" y="1827"/>
                    <a:pt x="3103" y="1822"/>
                  </a:cubicBezTo>
                  <a:cubicBezTo>
                    <a:pt x="3103" y="1818"/>
                    <a:pt x="3106" y="1814"/>
                    <a:pt x="3111" y="1814"/>
                  </a:cubicBezTo>
                  <a:close/>
                  <a:moveTo>
                    <a:pt x="3207" y="1814"/>
                  </a:moveTo>
                  <a:lnTo>
                    <a:pt x="3255" y="1814"/>
                  </a:lnTo>
                  <a:cubicBezTo>
                    <a:pt x="3259" y="1814"/>
                    <a:pt x="3263" y="1818"/>
                    <a:pt x="3263" y="1822"/>
                  </a:cubicBezTo>
                  <a:cubicBezTo>
                    <a:pt x="3263" y="1827"/>
                    <a:pt x="3259" y="1830"/>
                    <a:pt x="3255" y="1830"/>
                  </a:cubicBezTo>
                  <a:lnTo>
                    <a:pt x="3207" y="1830"/>
                  </a:lnTo>
                  <a:cubicBezTo>
                    <a:pt x="3202" y="1830"/>
                    <a:pt x="3199" y="1827"/>
                    <a:pt x="3199" y="1822"/>
                  </a:cubicBezTo>
                  <a:cubicBezTo>
                    <a:pt x="3199" y="1818"/>
                    <a:pt x="3202" y="1814"/>
                    <a:pt x="3207" y="1814"/>
                  </a:cubicBezTo>
                  <a:close/>
                  <a:moveTo>
                    <a:pt x="3303" y="1814"/>
                  </a:moveTo>
                  <a:lnTo>
                    <a:pt x="3351" y="1814"/>
                  </a:lnTo>
                  <a:cubicBezTo>
                    <a:pt x="3355" y="1814"/>
                    <a:pt x="3359" y="1818"/>
                    <a:pt x="3359" y="1822"/>
                  </a:cubicBezTo>
                  <a:cubicBezTo>
                    <a:pt x="3359" y="1827"/>
                    <a:pt x="3355" y="1830"/>
                    <a:pt x="3351" y="1830"/>
                  </a:cubicBezTo>
                  <a:lnTo>
                    <a:pt x="3303" y="1830"/>
                  </a:lnTo>
                  <a:cubicBezTo>
                    <a:pt x="3298" y="1830"/>
                    <a:pt x="3295" y="1827"/>
                    <a:pt x="3295" y="1822"/>
                  </a:cubicBezTo>
                  <a:cubicBezTo>
                    <a:pt x="3295" y="1818"/>
                    <a:pt x="3298" y="1814"/>
                    <a:pt x="3303" y="1814"/>
                  </a:cubicBezTo>
                  <a:close/>
                  <a:moveTo>
                    <a:pt x="3399" y="1814"/>
                  </a:moveTo>
                  <a:lnTo>
                    <a:pt x="3447" y="1814"/>
                  </a:lnTo>
                  <a:cubicBezTo>
                    <a:pt x="3451" y="1814"/>
                    <a:pt x="3455" y="1818"/>
                    <a:pt x="3455" y="1822"/>
                  </a:cubicBezTo>
                  <a:cubicBezTo>
                    <a:pt x="3455" y="1827"/>
                    <a:pt x="3451" y="1830"/>
                    <a:pt x="3447" y="1830"/>
                  </a:cubicBezTo>
                  <a:lnTo>
                    <a:pt x="3399" y="1830"/>
                  </a:lnTo>
                  <a:cubicBezTo>
                    <a:pt x="3394" y="1830"/>
                    <a:pt x="3391" y="1827"/>
                    <a:pt x="3391" y="1822"/>
                  </a:cubicBezTo>
                  <a:cubicBezTo>
                    <a:pt x="3391" y="1818"/>
                    <a:pt x="3394" y="1814"/>
                    <a:pt x="3399" y="1814"/>
                  </a:cubicBezTo>
                  <a:close/>
                  <a:moveTo>
                    <a:pt x="3495" y="1814"/>
                  </a:moveTo>
                  <a:lnTo>
                    <a:pt x="3543" y="1814"/>
                  </a:lnTo>
                  <a:cubicBezTo>
                    <a:pt x="3547" y="1814"/>
                    <a:pt x="3551" y="1818"/>
                    <a:pt x="3551" y="1822"/>
                  </a:cubicBezTo>
                  <a:cubicBezTo>
                    <a:pt x="3551" y="1827"/>
                    <a:pt x="3547" y="1830"/>
                    <a:pt x="3543" y="1830"/>
                  </a:cubicBezTo>
                  <a:lnTo>
                    <a:pt x="3495" y="1830"/>
                  </a:lnTo>
                  <a:cubicBezTo>
                    <a:pt x="3490" y="1830"/>
                    <a:pt x="3487" y="1827"/>
                    <a:pt x="3487" y="1822"/>
                  </a:cubicBezTo>
                  <a:cubicBezTo>
                    <a:pt x="3487" y="1818"/>
                    <a:pt x="3490" y="1814"/>
                    <a:pt x="3495" y="1814"/>
                  </a:cubicBezTo>
                  <a:close/>
                  <a:moveTo>
                    <a:pt x="3591" y="1814"/>
                  </a:moveTo>
                  <a:lnTo>
                    <a:pt x="3639" y="1814"/>
                  </a:lnTo>
                  <a:cubicBezTo>
                    <a:pt x="3643" y="1814"/>
                    <a:pt x="3647" y="1818"/>
                    <a:pt x="3647" y="1822"/>
                  </a:cubicBezTo>
                  <a:cubicBezTo>
                    <a:pt x="3647" y="1827"/>
                    <a:pt x="3643" y="1830"/>
                    <a:pt x="3639" y="1830"/>
                  </a:cubicBezTo>
                  <a:lnTo>
                    <a:pt x="3591" y="1830"/>
                  </a:lnTo>
                  <a:cubicBezTo>
                    <a:pt x="3587" y="1830"/>
                    <a:pt x="3583" y="1827"/>
                    <a:pt x="3583" y="1822"/>
                  </a:cubicBezTo>
                  <a:cubicBezTo>
                    <a:pt x="3583" y="1818"/>
                    <a:pt x="3587" y="1814"/>
                    <a:pt x="3591" y="1814"/>
                  </a:cubicBezTo>
                  <a:close/>
                  <a:moveTo>
                    <a:pt x="3687" y="1814"/>
                  </a:moveTo>
                  <a:lnTo>
                    <a:pt x="3735" y="1814"/>
                  </a:lnTo>
                  <a:cubicBezTo>
                    <a:pt x="3740" y="1814"/>
                    <a:pt x="3743" y="1818"/>
                    <a:pt x="3743" y="1822"/>
                  </a:cubicBezTo>
                  <a:cubicBezTo>
                    <a:pt x="3743" y="1827"/>
                    <a:pt x="3740" y="1830"/>
                    <a:pt x="3735" y="1830"/>
                  </a:cubicBezTo>
                  <a:lnTo>
                    <a:pt x="3687" y="1830"/>
                  </a:lnTo>
                  <a:cubicBezTo>
                    <a:pt x="3683" y="1830"/>
                    <a:pt x="3679" y="1827"/>
                    <a:pt x="3679" y="1822"/>
                  </a:cubicBezTo>
                  <a:cubicBezTo>
                    <a:pt x="3679" y="1818"/>
                    <a:pt x="3683" y="1814"/>
                    <a:pt x="3687" y="1814"/>
                  </a:cubicBezTo>
                  <a:close/>
                  <a:moveTo>
                    <a:pt x="3783" y="1814"/>
                  </a:moveTo>
                  <a:lnTo>
                    <a:pt x="3831" y="1814"/>
                  </a:lnTo>
                  <a:cubicBezTo>
                    <a:pt x="3836" y="1814"/>
                    <a:pt x="3839" y="1818"/>
                    <a:pt x="3839" y="1822"/>
                  </a:cubicBezTo>
                  <a:cubicBezTo>
                    <a:pt x="3839" y="1827"/>
                    <a:pt x="3836" y="1830"/>
                    <a:pt x="3831" y="1830"/>
                  </a:cubicBezTo>
                  <a:lnTo>
                    <a:pt x="3783" y="1830"/>
                  </a:lnTo>
                  <a:cubicBezTo>
                    <a:pt x="3779" y="1830"/>
                    <a:pt x="3775" y="1827"/>
                    <a:pt x="3775" y="1822"/>
                  </a:cubicBezTo>
                  <a:cubicBezTo>
                    <a:pt x="3775" y="1818"/>
                    <a:pt x="3779" y="1814"/>
                    <a:pt x="3783" y="1814"/>
                  </a:cubicBezTo>
                  <a:close/>
                  <a:moveTo>
                    <a:pt x="3879" y="1814"/>
                  </a:moveTo>
                  <a:lnTo>
                    <a:pt x="3927" y="1814"/>
                  </a:lnTo>
                  <a:cubicBezTo>
                    <a:pt x="3932" y="1814"/>
                    <a:pt x="3935" y="1818"/>
                    <a:pt x="3935" y="1822"/>
                  </a:cubicBezTo>
                  <a:cubicBezTo>
                    <a:pt x="3935" y="1827"/>
                    <a:pt x="3932" y="1830"/>
                    <a:pt x="3927" y="1830"/>
                  </a:cubicBezTo>
                  <a:lnTo>
                    <a:pt x="3879" y="1830"/>
                  </a:lnTo>
                  <a:cubicBezTo>
                    <a:pt x="3875" y="1830"/>
                    <a:pt x="3871" y="1827"/>
                    <a:pt x="3871" y="1822"/>
                  </a:cubicBezTo>
                  <a:cubicBezTo>
                    <a:pt x="3871" y="1818"/>
                    <a:pt x="3875" y="1814"/>
                    <a:pt x="3879" y="1814"/>
                  </a:cubicBezTo>
                  <a:close/>
                  <a:moveTo>
                    <a:pt x="3975" y="1814"/>
                  </a:moveTo>
                  <a:lnTo>
                    <a:pt x="4023" y="1814"/>
                  </a:lnTo>
                  <a:cubicBezTo>
                    <a:pt x="4028" y="1814"/>
                    <a:pt x="4031" y="1818"/>
                    <a:pt x="4031" y="1822"/>
                  </a:cubicBezTo>
                  <a:cubicBezTo>
                    <a:pt x="4031" y="1827"/>
                    <a:pt x="4028" y="1830"/>
                    <a:pt x="4023" y="1830"/>
                  </a:cubicBezTo>
                  <a:lnTo>
                    <a:pt x="3975" y="1830"/>
                  </a:lnTo>
                  <a:cubicBezTo>
                    <a:pt x="3971" y="1830"/>
                    <a:pt x="3967" y="1827"/>
                    <a:pt x="3967" y="1822"/>
                  </a:cubicBezTo>
                  <a:cubicBezTo>
                    <a:pt x="3967" y="1818"/>
                    <a:pt x="3971" y="1814"/>
                    <a:pt x="3975" y="1814"/>
                  </a:cubicBezTo>
                  <a:close/>
                  <a:moveTo>
                    <a:pt x="4071" y="1814"/>
                  </a:moveTo>
                  <a:lnTo>
                    <a:pt x="4120" y="1814"/>
                  </a:lnTo>
                  <a:cubicBezTo>
                    <a:pt x="4124" y="1814"/>
                    <a:pt x="4128" y="1818"/>
                    <a:pt x="4128" y="1822"/>
                  </a:cubicBezTo>
                  <a:cubicBezTo>
                    <a:pt x="4128" y="1827"/>
                    <a:pt x="4124" y="1830"/>
                    <a:pt x="4120" y="1830"/>
                  </a:cubicBezTo>
                  <a:lnTo>
                    <a:pt x="4071" y="1830"/>
                  </a:lnTo>
                  <a:cubicBezTo>
                    <a:pt x="4067" y="1830"/>
                    <a:pt x="4063" y="1827"/>
                    <a:pt x="4063" y="1822"/>
                  </a:cubicBezTo>
                  <a:cubicBezTo>
                    <a:pt x="4063" y="1818"/>
                    <a:pt x="4067" y="1814"/>
                    <a:pt x="4071" y="1814"/>
                  </a:cubicBezTo>
                  <a:close/>
                  <a:moveTo>
                    <a:pt x="4168" y="1814"/>
                  </a:moveTo>
                  <a:lnTo>
                    <a:pt x="4216" y="1814"/>
                  </a:lnTo>
                  <a:cubicBezTo>
                    <a:pt x="4220" y="1814"/>
                    <a:pt x="4224" y="1818"/>
                    <a:pt x="4224" y="1822"/>
                  </a:cubicBezTo>
                  <a:cubicBezTo>
                    <a:pt x="4224" y="1827"/>
                    <a:pt x="4220" y="1830"/>
                    <a:pt x="4216" y="1830"/>
                  </a:cubicBezTo>
                  <a:lnTo>
                    <a:pt x="4168" y="1830"/>
                  </a:lnTo>
                  <a:cubicBezTo>
                    <a:pt x="4163" y="1830"/>
                    <a:pt x="4160" y="1827"/>
                    <a:pt x="4160" y="1822"/>
                  </a:cubicBezTo>
                  <a:cubicBezTo>
                    <a:pt x="4160" y="1818"/>
                    <a:pt x="4163" y="1814"/>
                    <a:pt x="4168" y="1814"/>
                  </a:cubicBezTo>
                  <a:close/>
                  <a:moveTo>
                    <a:pt x="4264" y="1814"/>
                  </a:moveTo>
                  <a:lnTo>
                    <a:pt x="4312" y="1814"/>
                  </a:lnTo>
                  <a:cubicBezTo>
                    <a:pt x="4316" y="1814"/>
                    <a:pt x="4320" y="1818"/>
                    <a:pt x="4320" y="1822"/>
                  </a:cubicBezTo>
                  <a:cubicBezTo>
                    <a:pt x="4320" y="1827"/>
                    <a:pt x="4316" y="1830"/>
                    <a:pt x="4312" y="1830"/>
                  </a:cubicBezTo>
                  <a:lnTo>
                    <a:pt x="4264" y="1830"/>
                  </a:lnTo>
                  <a:cubicBezTo>
                    <a:pt x="4259" y="1830"/>
                    <a:pt x="4256" y="1827"/>
                    <a:pt x="4256" y="1822"/>
                  </a:cubicBezTo>
                  <a:cubicBezTo>
                    <a:pt x="4256" y="1818"/>
                    <a:pt x="4259" y="1814"/>
                    <a:pt x="4264" y="1814"/>
                  </a:cubicBezTo>
                  <a:close/>
                  <a:moveTo>
                    <a:pt x="4360" y="1814"/>
                  </a:moveTo>
                  <a:lnTo>
                    <a:pt x="4408" y="1814"/>
                  </a:lnTo>
                  <a:cubicBezTo>
                    <a:pt x="4412" y="1814"/>
                    <a:pt x="4416" y="1818"/>
                    <a:pt x="4416" y="1822"/>
                  </a:cubicBezTo>
                  <a:cubicBezTo>
                    <a:pt x="4416" y="1827"/>
                    <a:pt x="4412" y="1830"/>
                    <a:pt x="4408" y="1830"/>
                  </a:cubicBezTo>
                  <a:lnTo>
                    <a:pt x="4360" y="1830"/>
                  </a:lnTo>
                  <a:cubicBezTo>
                    <a:pt x="4355" y="1830"/>
                    <a:pt x="4352" y="1827"/>
                    <a:pt x="4352" y="1822"/>
                  </a:cubicBezTo>
                  <a:cubicBezTo>
                    <a:pt x="4352" y="1818"/>
                    <a:pt x="4355" y="1814"/>
                    <a:pt x="4360" y="1814"/>
                  </a:cubicBezTo>
                  <a:close/>
                  <a:moveTo>
                    <a:pt x="4456" y="1814"/>
                  </a:moveTo>
                  <a:lnTo>
                    <a:pt x="4504" y="1814"/>
                  </a:lnTo>
                  <a:cubicBezTo>
                    <a:pt x="4508" y="1814"/>
                    <a:pt x="4512" y="1818"/>
                    <a:pt x="4512" y="1822"/>
                  </a:cubicBezTo>
                  <a:cubicBezTo>
                    <a:pt x="4512" y="1827"/>
                    <a:pt x="4508" y="1830"/>
                    <a:pt x="4504" y="1830"/>
                  </a:cubicBezTo>
                  <a:lnTo>
                    <a:pt x="4456" y="1830"/>
                  </a:lnTo>
                  <a:cubicBezTo>
                    <a:pt x="4451" y="1830"/>
                    <a:pt x="4448" y="1827"/>
                    <a:pt x="4448" y="1822"/>
                  </a:cubicBezTo>
                  <a:cubicBezTo>
                    <a:pt x="4448" y="1818"/>
                    <a:pt x="4451" y="1814"/>
                    <a:pt x="4456" y="1814"/>
                  </a:cubicBezTo>
                  <a:close/>
                  <a:moveTo>
                    <a:pt x="4552" y="1814"/>
                  </a:moveTo>
                  <a:lnTo>
                    <a:pt x="4600" y="1814"/>
                  </a:lnTo>
                  <a:cubicBezTo>
                    <a:pt x="4604" y="1814"/>
                    <a:pt x="4608" y="1818"/>
                    <a:pt x="4608" y="1822"/>
                  </a:cubicBezTo>
                  <a:cubicBezTo>
                    <a:pt x="4608" y="1827"/>
                    <a:pt x="4604" y="1830"/>
                    <a:pt x="4600" y="1830"/>
                  </a:cubicBezTo>
                  <a:lnTo>
                    <a:pt x="4552" y="1830"/>
                  </a:lnTo>
                  <a:cubicBezTo>
                    <a:pt x="4548" y="1830"/>
                    <a:pt x="4544" y="1827"/>
                    <a:pt x="4544" y="1822"/>
                  </a:cubicBezTo>
                  <a:cubicBezTo>
                    <a:pt x="4544" y="1818"/>
                    <a:pt x="4548" y="1814"/>
                    <a:pt x="4552" y="1814"/>
                  </a:cubicBezTo>
                  <a:close/>
                  <a:moveTo>
                    <a:pt x="4648" y="1814"/>
                  </a:moveTo>
                  <a:lnTo>
                    <a:pt x="4696" y="1814"/>
                  </a:lnTo>
                  <a:cubicBezTo>
                    <a:pt x="4701" y="1814"/>
                    <a:pt x="4704" y="1818"/>
                    <a:pt x="4704" y="1822"/>
                  </a:cubicBezTo>
                  <a:cubicBezTo>
                    <a:pt x="4704" y="1827"/>
                    <a:pt x="4701" y="1830"/>
                    <a:pt x="4696" y="1830"/>
                  </a:cubicBezTo>
                  <a:lnTo>
                    <a:pt x="4648" y="1830"/>
                  </a:lnTo>
                  <a:cubicBezTo>
                    <a:pt x="4644" y="1830"/>
                    <a:pt x="4640" y="1827"/>
                    <a:pt x="4640" y="1822"/>
                  </a:cubicBezTo>
                  <a:cubicBezTo>
                    <a:pt x="4640" y="1818"/>
                    <a:pt x="4644" y="1814"/>
                    <a:pt x="4648" y="1814"/>
                  </a:cubicBezTo>
                  <a:close/>
                  <a:moveTo>
                    <a:pt x="4744" y="1814"/>
                  </a:moveTo>
                  <a:lnTo>
                    <a:pt x="4792" y="1814"/>
                  </a:lnTo>
                  <a:cubicBezTo>
                    <a:pt x="4797" y="1814"/>
                    <a:pt x="4800" y="1818"/>
                    <a:pt x="4800" y="1822"/>
                  </a:cubicBezTo>
                  <a:cubicBezTo>
                    <a:pt x="4800" y="1827"/>
                    <a:pt x="4797" y="1830"/>
                    <a:pt x="4792" y="1830"/>
                  </a:cubicBezTo>
                  <a:lnTo>
                    <a:pt x="4744" y="1830"/>
                  </a:lnTo>
                  <a:cubicBezTo>
                    <a:pt x="4740" y="1830"/>
                    <a:pt x="4736" y="1827"/>
                    <a:pt x="4736" y="1822"/>
                  </a:cubicBezTo>
                  <a:cubicBezTo>
                    <a:pt x="4736" y="1818"/>
                    <a:pt x="4740" y="1814"/>
                    <a:pt x="4744" y="1814"/>
                  </a:cubicBezTo>
                  <a:close/>
                  <a:moveTo>
                    <a:pt x="4840" y="1814"/>
                  </a:moveTo>
                  <a:lnTo>
                    <a:pt x="4888" y="1814"/>
                  </a:lnTo>
                  <a:cubicBezTo>
                    <a:pt x="4893" y="1814"/>
                    <a:pt x="4896" y="1818"/>
                    <a:pt x="4896" y="1822"/>
                  </a:cubicBezTo>
                  <a:cubicBezTo>
                    <a:pt x="4896" y="1827"/>
                    <a:pt x="4893" y="1830"/>
                    <a:pt x="4888" y="1830"/>
                  </a:cubicBezTo>
                  <a:lnTo>
                    <a:pt x="4840" y="1830"/>
                  </a:lnTo>
                  <a:cubicBezTo>
                    <a:pt x="4836" y="1830"/>
                    <a:pt x="4832" y="1827"/>
                    <a:pt x="4832" y="1822"/>
                  </a:cubicBezTo>
                  <a:cubicBezTo>
                    <a:pt x="4832" y="1818"/>
                    <a:pt x="4836" y="1814"/>
                    <a:pt x="4840" y="1814"/>
                  </a:cubicBezTo>
                  <a:close/>
                  <a:moveTo>
                    <a:pt x="4936" y="1814"/>
                  </a:moveTo>
                  <a:lnTo>
                    <a:pt x="4984" y="1814"/>
                  </a:lnTo>
                  <a:cubicBezTo>
                    <a:pt x="4989" y="1814"/>
                    <a:pt x="4992" y="1818"/>
                    <a:pt x="4992" y="1822"/>
                  </a:cubicBezTo>
                  <a:cubicBezTo>
                    <a:pt x="4992" y="1827"/>
                    <a:pt x="4989" y="1830"/>
                    <a:pt x="4984" y="1830"/>
                  </a:cubicBezTo>
                  <a:lnTo>
                    <a:pt x="4936" y="1830"/>
                  </a:lnTo>
                  <a:cubicBezTo>
                    <a:pt x="4932" y="1830"/>
                    <a:pt x="4928" y="1827"/>
                    <a:pt x="4928" y="1822"/>
                  </a:cubicBezTo>
                  <a:cubicBezTo>
                    <a:pt x="4928" y="1818"/>
                    <a:pt x="4932" y="1814"/>
                    <a:pt x="4936" y="1814"/>
                  </a:cubicBezTo>
                  <a:close/>
                  <a:moveTo>
                    <a:pt x="5032" y="1814"/>
                  </a:moveTo>
                  <a:lnTo>
                    <a:pt x="5080" y="1814"/>
                  </a:lnTo>
                  <a:cubicBezTo>
                    <a:pt x="5085" y="1814"/>
                    <a:pt x="5089" y="1818"/>
                    <a:pt x="5089" y="1822"/>
                  </a:cubicBezTo>
                  <a:cubicBezTo>
                    <a:pt x="5089" y="1827"/>
                    <a:pt x="5085" y="1830"/>
                    <a:pt x="5080" y="1830"/>
                  </a:cubicBezTo>
                  <a:lnTo>
                    <a:pt x="5032" y="1830"/>
                  </a:lnTo>
                  <a:cubicBezTo>
                    <a:pt x="5028" y="1830"/>
                    <a:pt x="5024" y="1827"/>
                    <a:pt x="5024" y="1822"/>
                  </a:cubicBezTo>
                  <a:cubicBezTo>
                    <a:pt x="5024" y="1818"/>
                    <a:pt x="5028" y="1814"/>
                    <a:pt x="5032" y="1814"/>
                  </a:cubicBezTo>
                  <a:close/>
                  <a:moveTo>
                    <a:pt x="5129" y="1814"/>
                  </a:moveTo>
                  <a:lnTo>
                    <a:pt x="5177" y="1814"/>
                  </a:lnTo>
                  <a:cubicBezTo>
                    <a:pt x="5181" y="1814"/>
                    <a:pt x="5185" y="1818"/>
                    <a:pt x="5185" y="1822"/>
                  </a:cubicBezTo>
                  <a:cubicBezTo>
                    <a:pt x="5185" y="1827"/>
                    <a:pt x="5181" y="1830"/>
                    <a:pt x="5177" y="1830"/>
                  </a:cubicBezTo>
                  <a:lnTo>
                    <a:pt x="5129" y="1830"/>
                  </a:lnTo>
                  <a:cubicBezTo>
                    <a:pt x="5124" y="1830"/>
                    <a:pt x="5121" y="1827"/>
                    <a:pt x="5121" y="1822"/>
                  </a:cubicBezTo>
                  <a:cubicBezTo>
                    <a:pt x="5121" y="1818"/>
                    <a:pt x="5124" y="1814"/>
                    <a:pt x="5129" y="1814"/>
                  </a:cubicBezTo>
                  <a:close/>
                  <a:moveTo>
                    <a:pt x="5225" y="1814"/>
                  </a:moveTo>
                  <a:lnTo>
                    <a:pt x="5273" y="1814"/>
                  </a:lnTo>
                  <a:cubicBezTo>
                    <a:pt x="5277" y="1814"/>
                    <a:pt x="5281" y="1818"/>
                    <a:pt x="5281" y="1822"/>
                  </a:cubicBezTo>
                  <a:cubicBezTo>
                    <a:pt x="5281" y="1827"/>
                    <a:pt x="5277" y="1830"/>
                    <a:pt x="5273" y="1830"/>
                  </a:cubicBezTo>
                  <a:lnTo>
                    <a:pt x="5225" y="1830"/>
                  </a:lnTo>
                  <a:cubicBezTo>
                    <a:pt x="5220" y="1830"/>
                    <a:pt x="5217" y="1827"/>
                    <a:pt x="5217" y="1822"/>
                  </a:cubicBezTo>
                  <a:cubicBezTo>
                    <a:pt x="5217" y="1818"/>
                    <a:pt x="5220" y="1814"/>
                    <a:pt x="5225" y="1814"/>
                  </a:cubicBezTo>
                  <a:close/>
                  <a:moveTo>
                    <a:pt x="5321" y="1814"/>
                  </a:moveTo>
                  <a:lnTo>
                    <a:pt x="5369" y="1814"/>
                  </a:lnTo>
                  <a:cubicBezTo>
                    <a:pt x="5373" y="1814"/>
                    <a:pt x="5377" y="1818"/>
                    <a:pt x="5377" y="1822"/>
                  </a:cubicBezTo>
                  <a:cubicBezTo>
                    <a:pt x="5377" y="1827"/>
                    <a:pt x="5373" y="1830"/>
                    <a:pt x="5369" y="1830"/>
                  </a:cubicBezTo>
                  <a:lnTo>
                    <a:pt x="5321" y="1830"/>
                  </a:lnTo>
                  <a:cubicBezTo>
                    <a:pt x="5316" y="1830"/>
                    <a:pt x="5313" y="1827"/>
                    <a:pt x="5313" y="1822"/>
                  </a:cubicBezTo>
                  <a:cubicBezTo>
                    <a:pt x="5313" y="1818"/>
                    <a:pt x="5316" y="1814"/>
                    <a:pt x="5321" y="1814"/>
                  </a:cubicBezTo>
                  <a:close/>
                  <a:moveTo>
                    <a:pt x="5417" y="1814"/>
                  </a:moveTo>
                  <a:lnTo>
                    <a:pt x="5465" y="1814"/>
                  </a:lnTo>
                  <a:cubicBezTo>
                    <a:pt x="5469" y="1814"/>
                    <a:pt x="5473" y="1818"/>
                    <a:pt x="5473" y="1822"/>
                  </a:cubicBezTo>
                  <a:cubicBezTo>
                    <a:pt x="5473" y="1827"/>
                    <a:pt x="5469" y="1830"/>
                    <a:pt x="5465" y="1830"/>
                  </a:cubicBezTo>
                  <a:lnTo>
                    <a:pt x="5417" y="1830"/>
                  </a:lnTo>
                  <a:cubicBezTo>
                    <a:pt x="5412" y="1830"/>
                    <a:pt x="5409" y="1827"/>
                    <a:pt x="5409" y="1822"/>
                  </a:cubicBezTo>
                  <a:cubicBezTo>
                    <a:pt x="5409" y="1818"/>
                    <a:pt x="5412" y="1814"/>
                    <a:pt x="5417" y="1814"/>
                  </a:cubicBezTo>
                  <a:close/>
                  <a:moveTo>
                    <a:pt x="5513" y="1814"/>
                  </a:moveTo>
                  <a:lnTo>
                    <a:pt x="5561" y="1814"/>
                  </a:lnTo>
                  <a:cubicBezTo>
                    <a:pt x="5565" y="1814"/>
                    <a:pt x="5569" y="1818"/>
                    <a:pt x="5569" y="1822"/>
                  </a:cubicBezTo>
                  <a:cubicBezTo>
                    <a:pt x="5569" y="1827"/>
                    <a:pt x="5565" y="1830"/>
                    <a:pt x="5561" y="1830"/>
                  </a:cubicBezTo>
                  <a:lnTo>
                    <a:pt x="5513" y="1830"/>
                  </a:lnTo>
                  <a:cubicBezTo>
                    <a:pt x="5509" y="1830"/>
                    <a:pt x="5505" y="1827"/>
                    <a:pt x="5505" y="1822"/>
                  </a:cubicBezTo>
                  <a:cubicBezTo>
                    <a:pt x="5505" y="1818"/>
                    <a:pt x="5509" y="1814"/>
                    <a:pt x="5513" y="1814"/>
                  </a:cubicBezTo>
                  <a:close/>
                  <a:moveTo>
                    <a:pt x="5609" y="1814"/>
                  </a:moveTo>
                  <a:lnTo>
                    <a:pt x="5657" y="1814"/>
                  </a:lnTo>
                  <a:cubicBezTo>
                    <a:pt x="5661" y="1814"/>
                    <a:pt x="5665" y="1818"/>
                    <a:pt x="5665" y="1822"/>
                  </a:cubicBezTo>
                  <a:cubicBezTo>
                    <a:pt x="5665" y="1827"/>
                    <a:pt x="5661" y="1830"/>
                    <a:pt x="5657" y="1830"/>
                  </a:cubicBezTo>
                  <a:lnTo>
                    <a:pt x="5609" y="1830"/>
                  </a:lnTo>
                  <a:cubicBezTo>
                    <a:pt x="5605" y="1830"/>
                    <a:pt x="5601" y="1827"/>
                    <a:pt x="5601" y="1822"/>
                  </a:cubicBezTo>
                  <a:cubicBezTo>
                    <a:pt x="5601" y="1818"/>
                    <a:pt x="5605" y="1814"/>
                    <a:pt x="5609" y="1814"/>
                  </a:cubicBezTo>
                  <a:close/>
                  <a:moveTo>
                    <a:pt x="5705" y="1814"/>
                  </a:moveTo>
                  <a:lnTo>
                    <a:pt x="5753" y="1814"/>
                  </a:lnTo>
                  <a:cubicBezTo>
                    <a:pt x="5758" y="1814"/>
                    <a:pt x="5761" y="1818"/>
                    <a:pt x="5761" y="1822"/>
                  </a:cubicBezTo>
                  <a:cubicBezTo>
                    <a:pt x="5761" y="1827"/>
                    <a:pt x="5758" y="1830"/>
                    <a:pt x="5753" y="1830"/>
                  </a:cubicBezTo>
                  <a:lnTo>
                    <a:pt x="5705" y="1830"/>
                  </a:lnTo>
                  <a:cubicBezTo>
                    <a:pt x="5701" y="1830"/>
                    <a:pt x="5697" y="1827"/>
                    <a:pt x="5697" y="1822"/>
                  </a:cubicBezTo>
                  <a:cubicBezTo>
                    <a:pt x="5697" y="1818"/>
                    <a:pt x="5701" y="1814"/>
                    <a:pt x="5705" y="1814"/>
                  </a:cubicBezTo>
                  <a:close/>
                  <a:moveTo>
                    <a:pt x="5801" y="1814"/>
                  </a:moveTo>
                  <a:lnTo>
                    <a:pt x="5849" y="1814"/>
                  </a:lnTo>
                  <a:cubicBezTo>
                    <a:pt x="5854" y="1814"/>
                    <a:pt x="5857" y="1818"/>
                    <a:pt x="5857" y="1822"/>
                  </a:cubicBezTo>
                  <a:cubicBezTo>
                    <a:pt x="5857" y="1827"/>
                    <a:pt x="5854" y="1830"/>
                    <a:pt x="5849" y="1830"/>
                  </a:cubicBezTo>
                  <a:lnTo>
                    <a:pt x="5801" y="1830"/>
                  </a:lnTo>
                  <a:cubicBezTo>
                    <a:pt x="5797" y="1830"/>
                    <a:pt x="5793" y="1827"/>
                    <a:pt x="5793" y="1822"/>
                  </a:cubicBezTo>
                  <a:cubicBezTo>
                    <a:pt x="5793" y="1818"/>
                    <a:pt x="5797" y="1814"/>
                    <a:pt x="5801" y="1814"/>
                  </a:cubicBezTo>
                  <a:close/>
                  <a:moveTo>
                    <a:pt x="5897" y="1814"/>
                  </a:moveTo>
                  <a:lnTo>
                    <a:pt x="5945" y="1814"/>
                  </a:lnTo>
                  <a:cubicBezTo>
                    <a:pt x="5950" y="1814"/>
                    <a:pt x="5953" y="1818"/>
                    <a:pt x="5953" y="1822"/>
                  </a:cubicBezTo>
                  <a:cubicBezTo>
                    <a:pt x="5953" y="1827"/>
                    <a:pt x="5950" y="1830"/>
                    <a:pt x="5945" y="1830"/>
                  </a:cubicBezTo>
                  <a:lnTo>
                    <a:pt x="5897" y="1830"/>
                  </a:lnTo>
                  <a:cubicBezTo>
                    <a:pt x="5893" y="1830"/>
                    <a:pt x="5889" y="1827"/>
                    <a:pt x="5889" y="1822"/>
                  </a:cubicBezTo>
                  <a:cubicBezTo>
                    <a:pt x="5889" y="1818"/>
                    <a:pt x="5893" y="1814"/>
                    <a:pt x="5897" y="1814"/>
                  </a:cubicBezTo>
                  <a:close/>
                  <a:moveTo>
                    <a:pt x="5993" y="1814"/>
                  </a:moveTo>
                  <a:lnTo>
                    <a:pt x="6041" y="1814"/>
                  </a:lnTo>
                  <a:cubicBezTo>
                    <a:pt x="6046" y="1814"/>
                    <a:pt x="6049" y="1818"/>
                    <a:pt x="6049" y="1822"/>
                  </a:cubicBezTo>
                  <a:cubicBezTo>
                    <a:pt x="6049" y="1827"/>
                    <a:pt x="6046" y="1830"/>
                    <a:pt x="6041" y="1830"/>
                  </a:cubicBezTo>
                  <a:lnTo>
                    <a:pt x="5993" y="1830"/>
                  </a:lnTo>
                  <a:cubicBezTo>
                    <a:pt x="5989" y="1830"/>
                    <a:pt x="5985" y="1827"/>
                    <a:pt x="5985" y="1822"/>
                  </a:cubicBezTo>
                  <a:cubicBezTo>
                    <a:pt x="5985" y="1818"/>
                    <a:pt x="5989" y="1814"/>
                    <a:pt x="5993" y="1814"/>
                  </a:cubicBezTo>
                  <a:close/>
                  <a:moveTo>
                    <a:pt x="6090" y="1814"/>
                  </a:moveTo>
                  <a:lnTo>
                    <a:pt x="6138" y="1814"/>
                  </a:lnTo>
                  <a:cubicBezTo>
                    <a:pt x="6142" y="1814"/>
                    <a:pt x="6146" y="1818"/>
                    <a:pt x="6146" y="1822"/>
                  </a:cubicBezTo>
                  <a:cubicBezTo>
                    <a:pt x="6146" y="1827"/>
                    <a:pt x="6142" y="1830"/>
                    <a:pt x="6138" y="1830"/>
                  </a:cubicBezTo>
                  <a:lnTo>
                    <a:pt x="6090" y="1830"/>
                  </a:lnTo>
                  <a:cubicBezTo>
                    <a:pt x="6085" y="1830"/>
                    <a:pt x="6082" y="1827"/>
                    <a:pt x="6082" y="1822"/>
                  </a:cubicBezTo>
                  <a:cubicBezTo>
                    <a:pt x="6082" y="1818"/>
                    <a:pt x="6085" y="1814"/>
                    <a:pt x="6090" y="1814"/>
                  </a:cubicBezTo>
                  <a:close/>
                  <a:moveTo>
                    <a:pt x="6186" y="1814"/>
                  </a:moveTo>
                  <a:lnTo>
                    <a:pt x="6234" y="1814"/>
                  </a:lnTo>
                  <a:cubicBezTo>
                    <a:pt x="6238" y="1814"/>
                    <a:pt x="6242" y="1818"/>
                    <a:pt x="6242" y="1822"/>
                  </a:cubicBezTo>
                  <a:cubicBezTo>
                    <a:pt x="6242" y="1827"/>
                    <a:pt x="6238" y="1830"/>
                    <a:pt x="6234" y="1830"/>
                  </a:cubicBezTo>
                  <a:lnTo>
                    <a:pt x="6186" y="1830"/>
                  </a:lnTo>
                  <a:cubicBezTo>
                    <a:pt x="6181" y="1830"/>
                    <a:pt x="6178" y="1827"/>
                    <a:pt x="6178" y="1822"/>
                  </a:cubicBezTo>
                  <a:cubicBezTo>
                    <a:pt x="6178" y="1818"/>
                    <a:pt x="6181" y="1814"/>
                    <a:pt x="6186" y="1814"/>
                  </a:cubicBezTo>
                  <a:close/>
                  <a:moveTo>
                    <a:pt x="6282" y="1814"/>
                  </a:moveTo>
                  <a:lnTo>
                    <a:pt x="6330" y="1814"/>
                  </a:lnTo>
                  <a:cubicBezTo>
                    <a:pt x="6334" y="1814"/>
                    <a:pt x="6338" y="1818"/>
                    <a:pt x="6338" y="1822"/>
                  </a:cubicBezTo>
                  <a:cubicBezTo>
                    <a:pt x="6338" y="1827"/>
                    <a:pt x="6334" y="1830"/>
                    <a:pt x="6330" y="1830"/>
                  </a:cubicBezTo>
                  <a:lnTo>
                    <a:pt x="6282" y="1830"/>
                  </a:lnTo>
                  <a:cubicBezTo>
                    <a:pt x="6277" y="1830"/>
                    <a:pt x="6274" y="1827"/>
                    <a:pt x="6274" y="1822"/>
                  </a:cubicBezTo>
                  <a:cubicBezTo>
                    <a:pt x="6274" y="1818"/>
                    <a:pt x="6277" y="1814"/>
                    <a:pt x="6282" y="1814"/>
                  </a:cubicBezTo>
                  <a:close/>
                  <a:moveTo>
                    <a:pt x="6378" y="1814"/>
                  </a:moveTo>
                  <a:lnTo>
                    <a:pt x="6426" y="1814"/>
                  </a:lnTo>
                  <a:cubicBezTo>
                    <a:pt x="6430" y="1814"/>
                    <a:pt x="6434" y="1818"/>
                    <a:pt x="6434" y="1822"/>
                  </a:cubicBezTo>
                  <a:cubicBezTo>
                    <a:pt x="6434" y="1827"/>
                    <a:pt x="6430" y="1830"/>
                    <a:pt x="6426" y="1830"/>
                  </a:cubicBezTo>
                  <a:lnTo>
                    <a:pt x="6378" y="1830"/>
                  </a:lnTo>
                  <a:cubicBezTo>
                    <a:pt x="6373" y="1830"/>
                    <a:pt x="6370" y="1827"/>
                    <a:pt x="6370" y="1822"/>
                  </a:cubicBezTo>
                  <a:cubicBezTo>
                    <a:pt x="6370" y="1818"/>
                    <a:pt x="6373" y="1814"/>
                    <a:pt x="6378" y="1814"/>
                  </a:cubicBezTo>
                  <a:close/>
                  <a:moveTo>
                    <a:pt x="6474" y="1814"/>
                  </a:moveTo>
                  <a:lnTo>
                    <a:pt x="6522" y="1814"/>
                  </a:lnTo>
                  <a:cubicBezTo>
                    <a:pt x="6526" y="1814"/>
                    <a:pt x="6530" y="1818"/>
                    <a:pt x="6530" y="1822"/>
                  </a:cubicBezTo>
                  <a:cubicBezTo>
                    <a:pt x="6530" y="1827"/>
                    <a:pt x="6526" y="1830"/>
                    <a:pt x="6522" y="1830"/>
                  </a:cubicBezTo>
                  <a:lnTo>
                    <a:pt x="6474" y="1830"/>
                  </a:lnTo>
                  <a:cubicBezTo>
                    <a:pt x="6469" y="1830"/>
                    <a:pt x="6466" y="1827"/>
                    <a:pt x="6466" y="1822"/>
                  </a:cubicBezTo>
                  <a:cubicBezTo>
                    <a:pt x="6466" y="1818"/>
                    <a:pt x="6469" y="1814"/>
                    <a:pt x="6474" y="1814"/>
                  </a:cubicBezTo>
                  <a:close/>
                  <a:moveTo>
                    <a:pt x="6570" y="1814"/>
                  </a:moveTo>
                  <a:lnTo>
                    <a:pt x="6618" y="1814"/>
                  </a:lnTo>
                  <a:cubicBezTo>
                    <a:pt x="6622" y="1814"/>
                    <a:pt x="6626" y="1818"/>
                    <a:pt x="6626" y="1822"/>
                  </a:cubicBezTo>
                  <a:cubicBezTo>
                    <a:pt x="6626" y="1827"/>
                    <a:pt x="6622" y="1830"/>
                    <a:pt x="6618" y="1830"/>
                  </a:cubicBezTo>
                  <a:lnTo>
                    <a:pt x="6570" y="1830"/>
                  </a:lnTo>
                  <a:cubicBezTo>
                    <a:pt x="6566" y="1830"/>
                    <a:pt x="6562" y="1827"/>
                    <a:pt x="6562" y="1822"/>
                  </a:cubicBezTo>
                  <a:cubicBezTo>
                    <a:pt x="6562" y="1818"/>
                    <a:pt x="6566" y="1814"/>
                    <a:pt x="6570" y="1814"/>
                  </a:cubicBezTo>
                  <a:close/>
                  <a:moveTo>
                    <a:pt x="6666" y="1814"/>
                  </a:moveTo>
                  <a:lnTo>
                    <a:pt x="6714" y="1814"/>
                  </a:lnTo>
                  <a:cubicBezTo>
                    <a:pt x="6719" y="1814"/>
                    <a:pt x="6722" y="1818"/>
                    <a:pt x="6722" y="1822"/>
                  </a:cubicBezTo>
                  <a:cubicBezTo>
                    <a:pt x="6722" y="1827"/>
                    <a:pt x="6719" y="1830"/>
                    <a:pt x="6714" y="1830"/>
                  </a:cubicBezTo>
                  <a:lnTo>
                    <a:pt x="6666" y="1830"/>
                  </a:lnTo>
                  <a:cubicBezTo>
                    <a:pt x="6662" y="1830"/>
                    <a:pt x="6658" y="1827"/>
                    <a:pt x="6658" y="1822"/>
                  </a:cubicBezTo>
                  <a:cubicBezTo>
                    <a:pt x="6658" y="1818"/>
                    <a:pt x="6662" y="1814"/>
                    <a:pt x="6666" y="1814"/>
                  </a:cubicBezTo>
                  <a:close/>
                  <a:moveTo>
                    <a:pt x="6762" y="1814"/>
                  </a:moveTo>
                  <a:lnTo>
                    <a:pt x="6810" y="1814"/>
                  </a:lnTo>
                  <a:cubicBezTo>
                    <a:pt x="6815" y="1814"/>
                    <a:pt x="6818" y="1818"/>
                    <a:pt x="6818" y="1822"/>
                  </a:cubicBezTo>
                  <a:cubicBezTo>
                    <a:pt x="6818" y="1827"/>
                    <a:pt x="6815" y="1830"/>
                    <a:pt x="6810" y="1830"/>
                  </a:cubicBezTo>
                  <a:lnTo>
                    <a:pt x="6762" y="1830"/>
                  </a:lnTo>
                  <a:cubicBezTo>
                    <a:pt x="6758" y="1830"/>
                    <a:pt x="6754" y="1827"/>
                    <a:pt x="6754" y="1822"/>
                  </a:cubicBezTo>
                  <a:cubicBezTo>
                    <a:pt x="6754" y="1818"/>
                    <a:pt x="6758" y="1814"/>
                    <a:pt x="6762" y="1814"/>
                  </a:cubicBezTo>
                  <a:close/>
                  <a:moveTo>
                    <a:pt x="6858" y="1814"/>
                  </a:moveTo>
                  <a:lnTo>
                    <a:pt x="6906" y="1814"/>
                  </a:lnTo>
                  <a:cubicBezTo>
                    <a:pt x="6911" y="1814"/>
                    <a:pt x="6914" y="1818"/>
                    <a:pt x="6914" y="1822"/>
                  </a:cubicBezTo>
                  <a:cubicBezTo>
                    <a:pt x="6914" y="1827"/>
                    <a:pt x="6911" y="1830"/>
                    <a:pt x="6906" y="1830"/>
                  </a:cubicBezTo>
                  <a:lnTo>
                    <a:pt x="6858" y="1830"/>
                  </a:lnTo>
                  <a:cubicBezTo>
                    <a:pt x="6854" y="1830"/>
                    <a:pt x="6850" y="1827"/>
                    <a:pt x="6850" y="1822"/>
                  </a:cubicBezTo>
                  <a:cubicBezTo>
                    <a:pt x="6850" y="1818"/>
                    <a:pt x="6854" y="1814"/>
                    <a:pt x="6858" y="1814"/>
                  </a:cubicBezTo>
                  <a:close/>
                  <a:moveTo>
                    <a:pt x="6954" y="1814"/>
                  </a:moveTo>
                  <a:lnTo>
                    <a:pt x="7002" y="1814"/>
                  </a:lnTo>
                  <a:cubicBezTo>
                    <a:pt x="7007" y="1814"/>
                    <a:pt x="7010" y="1818"/>
                    <a:pt x="7010" y="1822"/>
                  </a:cubicBezTo>
                  <a:cubicBezTo>
                    <a:pt x="7010" y="1827"/>
                    <a:pt x="7007" y="1830"/>
                    <a:pt x="7002" y="1830"/>
                  </a:cubicBezTo>
                  <a:lnTo>
                    <a:pt x="6954" y="1830"/>
                  </a:lnTo>
                  <a:cubicBezTo>
                    <a:pt x="6950" y="1830"/>
                    <a:pt x="6946" y="1827"/>
                    <a:pt x="6946" y="1822"/>
                  </a:cubicBezTo>
                  <a:cubicBezTo>
                    <a:pt x="6946" y="1818"/>
                    <a:pt x="6950" y="1814"/>
                    <a:pt x="6954" y="1814"/>
                  </a:cubicBezTo>
                  <a:close/>
                  <a:moveTo>
                    <a:pt x="7050" y="1814"/>
                  </a:moveTo>
                  <a:lnTo>
                    <a:pt x="7099" y="1814"/>
                  </a:lnTo>
                  <a:cubicBezTo>
                    <a:pt x="7103" y="1814"/>
                    <a:pt x="7107" y="1818"/>
                    <a:pt x="7107" y="1822"/>
                  </a:cubicBezTo>
                  <a:cubicBezTo>
                    <a:pt x="7107" y="1827"/>
                    <a:pt x="7103" y="1830"/>
                    <a:pt x="7099" y="1830"/>
                  </a:cubicBezTo>
                  <a:lnTo>
                    <a:pt x="7050" y="1830"/>
                  </a:lnTo>
                  <a:cubicBezTo>
                    <a:pt x="7046" y="1830"/>
                    <a:pt x="7042" y="1827"/>
                    <a:pt x="7042" y="1822"/>
                  </a:cubicBezTo>
                  <a:cubicBezTo>
                    <a:pt x="7042" y="1818"/>
                    <a:pt x="7046" y="1814"/>
                    <a:pt x="7050" y="1814"/>
                  </a:cubicBezTo>
                  <a:close/>
                  <a:moveTo>
                    <a:pt x="7147" y="1814"/>
                  </a:moveTo>
                  <a:lnTo>
                    <a:pt x="7195" y="1814"/>
                  </a:lnTo>
                  <a:cubicBezTo>
                    <a:pt x="7199" y="1814"/>
                    <a:pt x="7203" y="1818"/>
                    <a:pt x="7203" y="1822"/>
                  </a:cubicBezTo>
                  <a:cubicBezTo>
                    <a:pt x="7203" y="1827"/>
                    <a:pt x="7199" y="1830"/>
                    <a:pt x="7195" y="1830"/>
                  </a:cubicBezTo>
                  <a:lnTo>
                    <a:pt x="7147" y="1830"/>
                  </a:lnTo>
                  <a:cubicBezTo>
                    <a:pt x="7142" y="1830"/>
                    <a:pt x="7139" y="1827"/>
                    <a:pt x="7139" y="1822"/>
                  </a:cubicBezTo>
                  <a:cubicBezTo>
                    <a:pt x="7139" y="1818"/>
                    <a:pt x="7142" y="1814"/>
                    <a:pt x="7147" y="1814"/>
                  </a:cubicBezTo>
                  <a:close/>
                  <a:moveTo>
                    <a:pt x="7243" y="1814"/>
                  </a:moveTo>
                  <a:lnTo>
                    <a:pt x="7291" y="1814"/>
                  </a:lnTo>
                  <a:cubicBezTo>
                    <a:pt x="7295" y="1814"/>
                    <a:pt x="7299" y="1818"/>
                    <a:pt x="7299" y="1822"/>
                  </a:cubicBezTo>
                  <a:cubicBezTo>
                    <a:pt x="7299" y="1827"/>
                    <a:pt x="7295" y="1830"/>
                    <a:pt x="7291" y="1830"/>
                  </a:cubicBezTo>
                  <a:lnTo>
                    <a:pt x="7243" y="1830"/>
                  </a:lnTo>
                  <a:cubicBezTo>
                    <a:pt x="7238" y="1830"/>
                    <a:pt x="7235" y="1827"/>
                    <a:pt x="7235" y="1822"/>
                  </a:cubicBezTo>
                  <a:cubicBezTo>
                    <a:pt x="7235" y="1818"/>
                    <a:pt x="7238" y="1814"/>
                    <a:pt x="7243" y="1814"/>
                  </a:cubicBezTo>
                  <a:close/>
                  <a:moveTo>
                    <a:pt x="7339" y="1814"/>
                  </a:moveTo>
                  <a:lnTo>
                    <a:pt x="7387" y="1814"/>
                  </a:lnTo>
                  <a:cubicBezTo>
                    <a:pt x="7391" y="1814"/>
                    <a:pt x="7395" y="1818"/>
                    <a:pt x="7395" y="1822"/>
                  </a:cubicBezTo>
                  <a:cubicBezTo>
                    <a:pt x="7395" y="1827"/>
                    <a:pt x="7391" y="1830"/>
                    <a:pt x="7387" y="1830"/>
                  </a:cubicBezTo>
                  <a:lnTo>
                    <a:pt x="7339" y="1830"/>
                  </a:lnTo>
                  <a:cubicBezTo>
                    <a:pt x="7334" y="1830"/>
                    <a:pt x="7331" y="1827"/>
                    <a:pt x="7331" y="1822"/>
                  </a:cubicBezTo>
                  <a:cubicBezTo>
                    <a:pt x="7331" y="1818"/>
                    <a:pt x="7334" y="1814"/>
                    <a:pt x="7339" y="1814"/>
                  </a:cubicBezTo>
                  <a:close/>
                  <a:moveTo>
                    <a:pt x="7435" y="1814"/>
                  </a:moveTo>
                  <a:lnTo>
                    <a:pt x="7483" y="1814"/>
                  </a:lnTo>
                  <a:cubicBezTo>
                    <a:pt x="7487" y="1814"/>
                    <a:pt x="7491" y="1818"/>
                    <a:pt x="7491" y="1822"/>
                  </a:cubicBezTo>
                  <a:cubicBezTo>
                    <a:pt x="7491" y="1827"/>
                    <a:pt x="7487" y="1830"/>
                    <a:pt x="7483" y="1830"/>
                  </a:cubicBezTo>
                  <a:lnTo>
                    <a:pt x="7435" y="1830"/>
                  </a:lnTo>
                  <a:cubicBezTo>
                    <a:pt x="7430" y="1830"/>
                    <a:pt x="7427" y="1827"/>
                    <a:pt x="7427" y="1822"/>
                  </a:cubicBezTo>
                  <a:cubicBezTo>
                    <a:pt x="7427" y="1818"/>
                    <a:pt x="7430" y="1814"/>
                    <a:pt x="7435" y="1814"/>
                  </a:cubicBezTo>
                  <a:close/>
                  <a:moveTo>
                    <a:pt x="7531" y="1814"/>
                  </a:moveTo>
                  <a:lnTo>
                    <a:pt x="7579" y="1814"/>
                  </a:lnTo>
                  <a:cubicBezTo>
                    <a:pt x="7583" y="1814"/>
                    <a:pt x="7587" y="1818"/>
                    <a:pt x="7587" y="1822"/>
                  </a:cubicBezTo>
                  <a:cubicBezTo>
                    <a:pt x="7587" y="1827"/>
                    <a:pt x="7583" y="1830"/>
                    <a:pt x="7579" y="1830"/>
                  </a:cubicBezTo>
                  <a:lnTo>
                    <a:pt x="7531" y="1830"/>
                  </a:lnTo>
                  <a:cubicBezTo>
                    <a:pt x="7527" y="1830"/>
                    <a:pt x="7523" y="1827"/>
                    <a:pt x="7523" y="1822"/>
                  </a:cubicBezTo>
                  <a:cubicBezTo>
                    <a:pt x="7523" y="1818"/>
                    <a:pt x="7527" y="1814"/>
                    <a:pt x="7531" y="1814"/>
                  </a:cubicBezTo>
                  <a:close/>
                  <a:moveTo>
                    <a:pt x="7627" y="1814"/>
                  </a:moveTo>
                  <a:lnTo>
                    <a:pt x="7675" y="1814"/>
                  </a:lnTo>
                  <a:cubicBezTo>
                    <a:pt x="7680" y="1814"/>
                    <a:pt x="7683" y="1818"/>
                    <a:pt x="7683" y="1822"/>
                  </a:cubicBezTo>
                  <a:cubicBezTo>
                    <a:pt x="7683" y="1827"/>
                    <a:pt x="7680" y="1830"/>
                    <a:pt x="7675" y="1830"/>
                  </a:cubicBezTo>
                  <a:lnTo>
                    <a:pt x="7627" y="1830"/>
                  </a:lnTo>
                  <a:cubicBezTo>
                    <a:pt x="7623" y="1830"/>
                    <a:pt x="7619" y="1827"/>
                    <a:pt x="7619" y="1822"/>
                  </a:cubicBezTo>
                  <a:cubicBezTo>
                    <a:pt x="7619" y="1818"/>
                    <a:pt x="7623" y="1814"/>
                    <a:pt x="7627" y="1814"/>
                  </a:cubicBezTo>
                  <a:close/>
                  <a:moveTo>
                    <a:pt x="7723" y="1814"/>
                  </a:moveTo>
                  <a:lnTo>
                    <a:pt x="7771" y="1814"/>
                  </a:lnTo>
                  <a:cubicBezTo>
                    <a:pt x="7776" y="1814"/>
                    <a:pt x="7779" y="1818"/>
                    <a:pt x="7779" y="1822"/>
                  </a:cubicBezTo>
                  <a:cubicBezTo>
                    <a:pt x="7779" y="1827"/>
                    <a:pt x="7776" y="1830"/>
                    <a:pt x="7771" y="1830"/>
                  </a:cubicBezTo>
                  <a:lnTo>
                    <a:pt x="7723" y="1830"/>
                  </a:lnTo>
                  <a:cubicBezTo>
                    <a:pt x="7719" y="1830"/>
                    <a:pt x="7715" y="1827"/>
                    <a:pt x="7715" y="1822"/>
                  </a:cubicBezTo>
                  <a:cubicBezTo>
                    <a:pt x="7715" y="1818"/>
                    <a:pt x="7719" y="1814"/>
                    <a:pt x="7723" y="1814"/>
                  </a:cubicBezTo>
                  <a:close/>
                  <a:moveTo>
                    <a:pt x="7819" y="1814"/>
                  </a:moveTo>
                  <a:lnTo>
                    <a:pt x="7867" y="1814"/>
                  </a:lnTo>
                  <a:cubicBezTo>
                    <a:pt x="7872" y="1814"/>
                    <a:pt x="7875" y="1818"/>
                    <a:pt x="7875" y="1822"/>
                  </a:cubicBezTo>
                  <a:cubicBezTo>
                    <a:pt x="7875" y="1827"/>
                    <a:pt x="7872" y="1830"/>
                    <a:pt x="7867" y="1830"/>
                  </a:cubicBezTo>
                  <a:lnTo>
                    <a:pt x="7819" y="1830"/>
                  </a:lnTo>
                  <a:cubicBezTo>
                    <a:pt x="7815" y="1830"/>
                    <a:pt x="7811" y="1827"/>
                    <a:pt x="7811" y="1822"/>
                  </a:cubicBezTo>
                  <a:cubicBezTo>
                    <a:pt x="7811" y="1818"/>
                    <a:pt x="7815" y="1814"/>
                    <a:pt x="7819" y="1814"/>
                  </a:cubicBezTo>
                  <a:close/>
                  <a:moveTo>
                    <a:pt x="7915" y="1814"/>
                  </a:moveTo>
                  <a:lnTo>
                    <a:pt x="7963" y="1814"/>
                  </a:lnTo>
                  <a:cubicBezTo>
                    <a:pt x="7968" y="1814"/>
                    <a:pt x="7971" y="1818"/>
                    <a:pt x="7971" y="1822"/>
                  </a:cubicBezTo>
                  <a:cubicBezTo>
                    <a:pt x="7971" y="1827"/>
                    <a:pt x="7968" y="1830"/>
                    <a:pt x="7963" y="1830"/>
                  </a:cubicBezTo>
                  <a:lnTo>
                    <a:pt x="7915" y="1830"/>
                  </a:lnTo>
                  <a:cubicBezTo>
                    <a:pt x="7911" y="1830"/>
                    <a:pt x="7907" y="1827"/>
                    <a:pt x="7907" y="1822"/>
                  </a:cubicBezTo>
                  <a:cubicBezTo>
                    <a:pt x="7907" y="1818"/>
                    <a:pt x="7911" y="1814"/>
                    <a:pt x="7915" y="1814"/>
                  </a:cubicBezTo>
                  <a:close/>
                  <a:moveTo>
                    <a:pt x="8011" y="1814"/>
                  </a:moveTo>
                  <a:lnTo>
                    <a:pt x="8059" y="1814"/>
                  </a:lnTo>
                  <a:cubicBezTo>
                    <a:pt x="8064" y="1814"/>
                    <a:pt x="8068" y="1818"/>
                    <a:pt x="8068" y="1822"/>
                  </a:cubicBezTo>
                  <a:cubicBezTo>
                    <a:pt x="8068" y="1827"/>
                    <a:pt x="8064" y="1830"/>
                    <a:pt x="8059" y="1830"/>
                  </a:cubicBezTo>
                  <a:lnTo>
                    <a:pt x="8011" y="1830"/>
                  </a:lnTo>
                  <a:cubicBezTo>
                    <a:pt x="8007" y="1830"/>
                    <a:pt x="8003" y="1827"/>
                    <a:pt x="8003" y="1822"/>
                  </a:cubicBezTo>
                  <a:cubicBezTo>
                    <a:pt x="8003" y="1818"/>
                    <a:pt x="8007" y="1814"/>
                    <a:pt x="8011" y="1814"/>
                  </a:cubicBezTo>
                  <a:close/>
                  <a:moveTo>
                    <a:pt x="8108" y="1814"/>
                  </a:moveTo>
                  <a:lnTo>
                    <a:pt x="8156" y="1814"/>
                  </a:lnTo>
                  <a:cubicBezTo>
                    <a:pt x="8160" y="1814"/>
                    <a:pt x="8164" y="1818"/>
                    <a:pt x="8164" y="1822"/>
                  </a:cubicBezTo>
                  <a:cubicBezTo>
                    <a:pt x="8164" y="1827"/>
                    <a:pt x="8160" y="1830"/>
                    <a:pt x="8156" y="1830"/>
                  </a:cubicBezTo>
                  <a:lnTo>
                    <a:pt x="8108" y="1830"/>
                  </a:lnTo>
                  <a:cubicBezTo>
                    <a:pt x="8103" y="1830"/>
                    <a:pt x="8100" y="1827"/>
                    <a:pt x="8100" y="1822"/>
                  </a:cubicBezTo>
                  <a:cubicBezTo>
                    <a:pt x="8100" y="1818"/>
                    <a:pt x="8103" y="1814"/>
                    <a:pt x="8108" y="1814"/>
                  </a:cubicBezTo>
                  <a:close/>
                  <a:moveTo>
                    <a:pt x="8204" y="1814"/>
                  </a:moveTo>
                  <a:lnTo>
                    <a:pt x="8252" y="1814"/>
                  </a:lnTo>
                  <a:cubicBezTo>
                    <a:pt x="8256" y="1814"/>
                    <a:pt x="8260" y="1818"/>
                    <a:pt x="8260" y="1822"/>
                  </a:cubicBezTo>
                  <a:cubicBezTo>
                    <a:pt x="8260" y="1827"/>
                    <a:pt x="8256" y="1830"/>
                    <a:pt x="8252" y="1830"/>
                  </a:cubicBezTo>
                  <a:lnTo>
                    <a:pt x="8204" y="1830"/>
                  </a:lnTo>
                  <a:cubicBezTo>
                    <a:pt x="8199" y="1830"/>
                    <a:pt x="8196" y="1827"/>
                    <a:pt x="8196" y="1822"/>
                  </a:cubicBezTo>
                  <a:cubicBezTo>
                    <a:pt x="8196" y="1818"/>
                    <a:pt x="8199" y="1814"/>
                    <a:pt x="8204" y="1814"/>
                  </a:cubicBezTo>
                  <a:close/>
                  <a:moveTo>
                    <a:pt x="8300" y="1814"/>
                  </a:moveTo>
                  <a:lnTo>
                    <a:pt x="8348" y="1814"/>
                  </a:lnTo>
                  <a:cubicBezTo>
                    <a:pt x="8352" y="1814"/>
                    <a:pt x="8356" y="1818"/>
                    <a:pt x="8356" y="1822"/>
                  </a:cubicBezTo>
                  <a:cubicBezTo>
                    <a:pt x="8356" y="1827"/>
                    <a:pt x="8352" y="1830"/>
                    <a:pt x="8348" y="1830"/>
                  </a:cubicBezTo>
                  <a:lnTo>
                    <a:pt x="8300" y="1830"/>
                  </a:lnTo>
                  <a:cubicBezTo>
                    <a:pt x="8295" y="1830"/>
                    <a:pt x="8292" y="1827"/>
                    <a:pt x="8292" y="1822"/>
                  </a:cubicBezTo>
                  <a:cubicBezTo>
                    <a:pt x="8292" y="1818"/>
                    <a:pt x="8295" y="1814"/>
                    <a:pt x="8300" y="1814"/>
                  </a:cubicBezTo>
                  <a:close/>
                  <a:moveTo>
                    <a:pt x="8396" y="1814"/>
                  </a:moveTo>
                  <a:lnTo>
                    <a:pt x="8444" y="1814"/>
                  </a:lnTo>
                  <a:cubicBezTo>
                    <a:pt x="8448" y="1814"/>
                    <a:pt x="8452" y="1818"/>
                    <a:pt x="8452" y="1822"/>
                  </a:cubicBezTo>
                  <a:cubicBezTo>
                    <a:pt x="8452" y="1827"/>
                    <a:pt x="8448" y="1830"/>
                    <a:pt x="8444" y="1830"/>
                  </a:cubicBezTo>
                  <a:lnTo>
                    <a:pt x="8396" y="1830"/>
                  </a:lnTo>
                  <a:cubicBezTo>
                    <a:pt x="8391" y="1830"/>
                    <a:pt x="8388" y="1827"/>
                    <a:pt x="8388" y="1822"/>
                  </a:cubicBezTo>
                  <a:cubicBezTo>
                    <a:pt x="8388" y="1818"/>
                    <a:pt x="8391" y="1814"/>
                    <a:pt x="8396" y="1814"/>
                  </a:cubicBezTo>
                  <a:close/>
                  <a:moveTo>
                    <a:pt x="8492" y="1814"/>
                  </a:moveTo>
                  <a:lnTo>
                    <a:pt x="8540" y="1814"/>
                  </a:lnTo>
                  <a:cubicBezTo>
                    <a:pt x="8544" y="1814"/>
                    <a:pt x="8548" y="1818"/>
                    <a:pt x="8548" y="1822"/>
                  </a:cubicBezTo>
                  <a:cubicBezTo>
                    <a:pt x="8548" y="1827"/>
                    <a:pt x="8544" y="1830"/>
                    <a:pt x="8540" y="1830"/>
                  </a:cubicBezTo>
                  <a:lnTo>
                    <a:pt x="8492" y="1830"/>
                  </a:lnTo>
                  <a:cubicBezTo>
                    <a:pt x="8488" y="1830"/>
                    <a:pt x="8484" y="1827"/>
                    <a:pt x="8484" y="1822"/>
                  </a:cubicBezTo>
                  <a:cubicBezTo>
                    <a:pt x="8484" y="1818"/>
                    <a:pt x="8488" y="1814"/>
                    <a:pt x="8492" y="1814"/>
                  </a:cubicBezTo>
                  <a:close/>
                  <a:moveTo>
                    <a:pt x="8588" y="1814"/>
                  </a:moveTo>
                  <a:lnTo>
                    <a:pt x="8636" y="1814"/>
                  </a:lnTo>
                  <a:cubicBezTo>
                    <a:pt x="8641" y="1814"/>
                    <a:pt x="8644" y="1818"/>
                    <a:pt x="8644" y="1822"/>
                  </a:cubicBezTo>
                  <a:cubicBezTo>
                    <a:pt x="8644" y="1827"/>
                    <a:pt x="8641" y="1830"/>
                    <a:pt x="8636" y="1830"/>
                  </a:cubicBezTo>
                  <a:lnTo>
                    <a:pt x="8588" y="1830"/>
                  </a:lnTo>
                  <a:cubicBezTo>
                    <a:pt x="8584" y="1830"/>
                    <a:pt x="8580" y="1827"/>
                    <a:pt x="8580" y="1822"/>
                  </a:cubicBezTo>
                  <a:cubicBezTo>
                    <a:pt x="8580" y="1818"/>
                    <a:pt x="8584" y="1814"/>
                    <a:pt x="8588" y="1814"/>
                  </a:cubicBezTo>
                  <a:close/>
                  <a:moveTo>
                    <a:pt x="8684" y="1814"/>
                  </a:moveTo>
                  <a:lnTo>
                    <a:pt x="8732" y="1814"/>
                  </a:lnTo>
                  <a:cubicBezTo>
                    <a:pt x="8737" y="1814"/>
                    <a:pt x="8740" y="1818"/>
                    <a:pt x="8740" y="1822"/>
                  </a:cubicBezTo>
                  <a:cubicBezTo>
                    <a:pt x="8740" y="1827"/>
                    <a:pt x="8737" y="1830"/>
                    <a:pt x="8732" y="1830"/>
                  </a:cubicBezTo>
                  <a:lnTo>
                    <a:pt x="8684" y="1830"/>
                  </a:lnTo>
                  <a:cubicBezTo>
                    <a:pt x="8680" y="1830"/>
                    <a:pt x="8676" y="1827"/>
                    <a:pt x="8676" y="1822"/>
                  </a:cubicBezTo>
                  <a:cubicBezTo>
                    <a:pt x="8676" y="1818"/>
                    <a:pt x="8680" y="1814"/>
                    <a:pt x="8684" y="1814"/>
                  </a:cubicBezTo>
                  <a:close/>
                  <a:moveTo>
                    <a:pt x="8780" y="1814"/>
                  </a:moveTo>
                  <a:lnTo>
                    <a:pt x="8828" y="1814"/>
                  </a:lnTo>
                  <a:cubicBezTo>
                    <a:pt x="8833" y="1814"/>
                    <a:pt x="8836" y="1818"/>
                    <a:pt x="8836" y="1822"/>
                  </a:cubicBezTo>
                  <a:cubicBezTo>
                    <a:pt x="8836" y="1827"/>
                    <a:pt x="8833" y="1830"/>
                    <a:pt x="8828" y="1830"/>
                  </a:cubicBezTo>
                  <a:lnTo>
                    <a:pt x="8780" y="1830"/>
                  </a:lnTo>
                  <a:cubicBezTo>
                    <a:pt x="8776" y="1830"/>
                    <a:pt x="8772" y="1827"/>
                    <a:pt x="8772" y="1822"/>
                  </a:cubicBezTo>
                  <a:cubicBezTo>
                    <a:pt x="8772" y="1818"/>
                    <a:pt x="8776" y="1814"/>
                    <a:pt x="8780" y="1814"/>
                  </a:cubicBezTo>
                  <a:close/>
                  <a:moveTo>
                    <a:pt x="8876" y="1814"/>
                  </a:moveTo>
                  <a:lnTo>
                    <a:pt x="8924" y="1814"/>
                  </a:lnTo>
                  <a:cubicBezTo>
                    <a:pt x="8929" y="1814"/>
                    <a:pt x="8932" y="1818"/>
                    <a:pt x="8932" y="1822"/>
                  </a:cubicBezTo>
                  <a:cubicBezTo>
                    <a:pt x="8932" y="1827"/>
                    <a:pt x="8929" y="1830"/>
                    <a:pt x="8924" y="1830"/>
                  </a:cubicBezTo>
                  <a:lnTo>
                    <a:pt x="8876" y="1830"/>
                  </a:lnTo>
                  <a:cubicBezTo>
                    <a:pt x="8872" y="1830"/>
                    <a:pt x="8868" y="1827"/>
                    <a:pt x="8868" y="1822"/>
                  </a:cubicBezTo>
                  <a:cubicBezTo>
                    <a:pt x="8868" y="1818"/>
                    <a:pt x="8872" y="1814"/>
                    <a:pt x="8876" y="1814"/>
                  </a:cubicBezTo>
                  <a:close/>
                  <a:moveTo>
                    <a:pt x="8919" y="1777"/>
                  </a:moveTo>
                  <a:lnTo>
                    <a:pt x="8919" y="1729"/>
                  </a:lnTo>
                  <a:cubicBezTo>
                    <a:pt x="8919" y="1725"/>
                    <a:pt x="8923" y="1721"/>
                    <a:pt x="8927" y="1721"/>
                  </a:cubicBezTo>
                  <a:cubicBezTo>
                    <a:pt x="8932" y="1721"/>
                    <a:pt x="8935" y="1725"/>
                    <a:pt x="8935" y="1729"/>
                  </a:cubicBezTo>
                  <a:lnTo>
                    <a:pt x="8935" y="1777"/>
                  </a:lnTo>
                  <a:cubicBezTo>
                    <a:pt x="8935" y="1782"/>
                    <a:pt x="8932" y="1785"/>
                    <a:pt x="8927" y="1785"/>
                  </a:cubicBezTo>
                  <a:cubicBezTo>
                    <a:pt x="8923" y="1785"/>
                    <a:pt x="8919" y="1782"/>
                    <a:pt x="8919" y="1777"/>
                  </a:cubicBezTo>
                  <a:close/>
                  <a:moveTo>
                    <a:pt x="8919" y="1681"/>
                  </a:moveTo>
                  <a:lnTo>
                    <a:pt x="8919" y="1633"/>
                  </a:lnTo>
                  <a:cubicBezTo>
                    <a:pt x="8919" y="1629"/>
                    <a:pt x="8923" y="1625"/>
                    <a:pt x="8927" y="1625"/>
                  </a:cubicBezTo>
                  <a:cubicBezTo>
                    <a:pt x="8932" y="1625"/>
                    <a:pt x="8935" y="1629"/>
                    <a:pt x="8935" y="1633"/>
                  </a:cubicBezTo>
                  <a:lnTo>
                    <a:pt x="8935" y="1681"/>
                  </a:lnTo>
                  <a:cubicBezTo>
                    <a:pt x="8935" y="1686"/>
                    <a:pt x="8932" y="1689"/>
                    <a:pt x="8927" y="1689"/>
                  </a:cubicBezTo>
                  <a:cubicBezTo>
                    <a:pt x="8923" y="1689"/>
                    <a:pt x="8919" y="1686"/>
                    <a:pt x="8919" y="1681"/>
                  </a:cubicBezTo>
                  <a:close/>
                  <a:moveTo>
                    <a:pt x="8919" y="1585"/>
                  </a:moveTo>
                  <a:lnTo>
                    <a:pt x="8919" y="1537"/>
                  </a:lnTo>
                  <a:cubicBezTo>
                    <a:pt x="8919" y="1533"/>
                    <a:pt x="8923" y="1529"/>
                    <a:pt x="8927" y="1529"/>
                  </a:cubicBezTo>
                  <a:cubicBezTo>
                    <a:pt x="8932" y="1529"/>
                    <a:pt x="8935" y="1533"/>
                    <a:pt x="8935" y="1537"/>
                  </a:cubicBezTo>
                  <a:lnTo>
                    <a:pt x="8935" y="1585"/>
                  </a:lnTo>
                  <a:cubicBezTo>
                    <a:pt x="8935" y="1589"/>
                    <a:pt x="8932" y="1593"/>
                    <a:pt x="8927" y="1593"/>
                  </a:cubicBezTo>
                  <a:cubicBezTo>
                    <a:pt x="8923" y="1593"/>
                    <a:pt x="8919" y="1589"/>
                    <a:pt x="8919" y="1585"/>
                  </a:cubicBezTo>
                  <a:close/>
                  <a:moveTo>
                    <a:pt x="8919" y="1489"/>
                  </a:moveTo>
                  <a:lnTo>
                    <a:pt x="8919" y="1441"/>
                  </a:lnTo>
                  <a:cubicBezTo>
                    <a:pt x="8919" y="1436"/>
                    <a:pt x="8923" y="1433"/>
                    <a:pt x="8927" y="1433"/>
                  </a:cubicBezTo>
                  <a:cubicBezTo>
                    <a:pt x="8932" y="1433"/>
                    <a:pt x="8935" y="1436"/>
                    <a:pt x="8935" y="1441"/>
                  </a:cubicBezTo>
                  <a:lnTo>
                    <a:pt x="8935" y="1489"/>
                  </a:lnTo>
                  <a:cubicBezTo>
                    <a:pt x="8935" y="1493"/>
                    <a:pt x="8932" y="1497"/>
                    <a:pt x="8927" y="1497"/>
                  </a:cubicBezTo>
                  <a:cubicBezTo>
                    <a:pt x="8923" y="1497"/>
                    <a:pt x="8919" y="1493"/>
                    <a:pt x="8919" y="1489"/>
                  </a:cubicBezTo>
                  <a:close/>
                  <a:moveTo>
                    <a:pt x="8919" y="1393"/>
                  </a:moveTo>
                  <a:lnTo>
                    <a:pt x="8919" y="1345"/>
                  </a:lnTo>
                  <a:cubicBezTo>
                    <a:pt x="8919" y="1340"/>
                    <a:pt x="8923" y="1337"/>
                    <a:pt x="8927" y="1337"/>
                  </a:cubicBezTo>
                  <a:cubicBezTo>
                    <a:pt x="8932" y="1337"/>
                    <a:pt x="8935" y="1340"/>
                    <a:pt x="8935" y="1345"/>
                  </a:cubicBezTo>
                  <a:lnTo>
                    <a:pt x="8935" y="1393"/>
                  </a:lnTo>
                  <a:cubicBezTo>
                    <a:pt x="8935" y="1397"/>
                    <a:pt x="8932" y="1401"/>
                    <a:pt x="8927" y="1401"/>
                  </a:cubicBezTo>
                  <a:cubicBezTo>
                    <a:pt x="8923" y="1401"/>
                    <a:pt x="8919" y="1397"/>
                    <a:pt x="8919" y="1393"/>
                  </a:cubicBezTo>
                  <a:close/>
                  <a:moveTo>
                    <a:pt x="8919" y="1297"/>
                  </a:moveTo>
                  <a:lnTo>
                    <a:pt x="8919" y="1249"/>
                  </a:lnTo>
                  <a:cubicBezTo>
                    <a:pt x="8919" y="1244"/>
                    <a:pt x="8923" y="1241"/>
                    <a:pt x="8927" y="1241"/>
                  </a:cubicBezTo>
                  <a:cubicBezTo>
                    <a:pt x="8932" y="1241"/>
                    <a:pt x="8935" y="1244"/>
                    <a:pt x="8935" y="1249"/>
                  </a:cubicBezTo>
                  <a:lnTo>
                    <a:pt x="8935" y="1297"/>
                  </a:lnTo>
                  <a:cubicBezTo>
                    <a:pt x="8935" y="1301"/>
                    <a:pt x="8932" y="1305"/>
                    <a:pt x="8927" y="1305"/>
                  </a:cubicBezTo>
                  <a:cubicBezTo>
                    <a:pt x="8923" y="1305"/>
                    <a:pt x="8919" y="1301"/>
                    <a:pt x="8919" y="1297"/>
                  </a:cubicBezTo>
                  <a:close/>
                  <a:moveTo>
                    <a:pt x="8919" y="1201"/>
                  </a:moveTo>
                  <a:lnTo>
                    <a:pt x="8919" y="1153"/>
                  </a:lnTo>
                  <a:cubicBezTo>
                    <a:pt x="8919" y="1148"/>
                    <a:pt x="8923" y="1145"/>
                    <a:pt x="8927" y="1145"/>
                  </a:cubicBezTo>
                  <a:cubicBezTo>
                    <a:pt x="8932" y="1145"/>
                    <a:pt x="8935" y="1148"/>
                    <a:pt x="8935" y="1153"/>
                  </a:cubicBezTo>
                  <a:lnTo>
                    <a:pt x="8935" y="1201"/>
                  </a:lnTo>
                  <a:cubicBezTo>
                    <a:pt x="8935" y="1205"/>
                    <a:pt x="8932" y="1209"/>
                    <a:pt x="8927" y="1209"/>
                  </a:cubicBezTo>
                  <a:cubicBezTo>
                    <a:pt x="8923" y="1209"/>
                    <a:pt x="8919" y="1205"/>
                    <a:pt x="8919" y="1201"/>
                  </a:cubicBezTo>
                  <a:close/>
                  <a:moveTo>
                    <a:pt x="8919" y="1105"/>
                  </a:moveTo>
                  <a:lnTo>
                    <a:pt x="8919" y="1057"/>
                  </a:lnTo>
                  <a:cubicBezTo>
                    <a:pt x="8919" y="1052"/>
                    <a:pt x="8923" y="1049"/>
                    <a:pt x="8927" y="1049"/>
                  </a:cubicBezTo>
                  <a:cubicBezTo>
                    <a:pt x="8932" y="1049"/>
                    <a:pt x="8935" y="1052"/>
                    <a:pt x="8935" y="1057"/>
                  </a:cubicBezTo>
                  <a:lnTo>
                    <a:pt x="8935" y="1105"/>
                  </a:lnTo>
                  <a:cubicBezTo>
                    <a:pt x="8935" y="1109"/>
                    <a:pt x="8932" y="1113"/>
                    <a:pt x="8927" y="1113"/>
                  </a:cubicBezTo>
                  <a:cubicBezTo>
                    <a:pt x="8923" y="1113"/>
                    <a:pt x="8919" y="1109"/>
                    <a:pt x="8919" y="1105"/>
                  </a:cubicBezTo>
                  <a:close/>
                  <a:moveTo>
                    <a:pt x="8919" y="1008"/>
                  </a:moveTo>
                  <a:lnTo>
                    <a:pt x="8919" y="960"/>
                  </a:lnTo>
                  <a:cubicBezTo>
                    <a:pt x="8919" y="956"/>
                    <a:pt x="8923" y="952"/>
                    <a:pt x="8927" y="952"/>
                  </a:cubicBezTo>
                  <a:cubicBezTo>
                    <a:pt x="8932" y="952"/>
                    <a:pt x="8935" y="956"/>
                    <a:pt x="8935" y="960"/>
                  </a:cubicBezTo>
                  <a:lnTo>
                    <a:pt x="8935" y="1008"/>
                  </a:lnTo>
                  <a:cubicBezTo>
                    <a:pt x="8935" y="1013"/>
                    <a:pt x="8932" y="1016"/>
                    <a:pt x="8927" y="1016"/>
                  </a:cubicBezTo>
                  <a:cubicBezTo>
                    <a:pt x="8923" y="1016"/>
                    <a:pt x="8919" y="1013"/>
                    <a:pt x="8919" y="1008"/>
                  </a:cubicBezTo>
                  <a:close/>
                  <a:moveTo>
                    <a:pt x="8919" y="912"/>
                  </a:moveTo>
                  <a:lnTo>
                    <a:pt x="8919" y="864"/>
                  </a:lnTo>
                  <a:cubicBezTo>
                    <a:pt x="8919" y="860"/>
                    <a:pt x="8923" y="856"/>
                    <a:pt x="8927" y="856"/>
                  </a:cubicBezTo>
                  <a:cubicBezTo>
                    <a:pt x="8932" y="856"/>
                    <a:pt x="8935" y="860"/>
                    <a:pt x="8935" y="864"/>
                  </a:cubicBezTo>
                  <a:lnTo>
                    <a:pt x="8935" y="912"/>
                  </a:lnTo>
                  <a:cubicBezTo>
                    <a:pt x="8935" y="917"/>
                    <a:pt x="8932" y="920"/>
                    <a:pt x="8927" y="920"/>
                  </a:cubicBezTo>
                  <a:cubicBezTo>
                    <a:pt x="8923" y="920"/>
                    <a:pt x="8919" y="917"/>
                    <a:pt x="8919" y="912"/>
                  </a:cubicBezTo>
                  <a:close/>
                  <a:moveTo>
                    <a:pt x="8919" y="816"/>
                  </a:moveTo>
                  <a:lnTo>
                    <a:pt x="8919" y="768"/>
                  </a:lnTo>
                  <a:cubicBezTo>
                    <a:pt x="8919" y="764"/>
                    <a:pt x="8923" y="760"/>
                    <a:pt x="8927" y="760"/>
                  </a:cubicBezTo>
                  <a:cubicBezTo>
                    <a:pt x="8932" y="760"/>
                    <a:pt x="8935" y="764"/>
                    <a:pt x="8935" y="768"/>
                  </a:cubicBezTo>
                  <a:lnTo>
                    <a:pt x="8935" y="816"/>
                  </a:lnTo>
                  <a:cubicBezTo>
                    <a:pt x="8935" y="821"/>
                    <a:pt x="8932" y="824"/>
                    <a:pt x="8927" y="824"/>
                  </a:cubicBezTo>
                  <a:cubicBezTo>
                    <a:pt x="8923" y="824"/>
                    <a:pt x="8919" y="821"/>
                    <a:pt x="8919" y="816"/>
                  </a:cubicBezTo>
                  <a:close/>
                  <a:moveTo>
                    <a:pt x="8919" y="720"/>
                  </a:moveTo>
                  <a:lnTo>
                    <a:pt x="8919" y="672"/>
                  </a:lnTo>
                  <a:cubicBezTo>
                    <a:pt x="8919" y="668"/>
                    <a:pt x="8923" y="664"/>
                    <a:pt x="8927" y="664"/>
                  </a:cubicBezTo>
                  <a:cubicBezTo>
                    <a:pt x="8932" y="664"/>
                    <a:pt x="8935" y="668"/>
                    <a:pt x="8935" y="672"/>
                  </a:cubicBezTo>
                  <a:lnTo>
                    <a:pt x="8935" y="720"/>
                  </a:lnTo>
                  <a:cubicBezTo>
                    <a:pt x="8935" y="725"/>
                    <a:pt x="8932" y="728"/>
                    <a:pt x="8927" y="728"/>
                  </a:cubicBezTo>
                  <a:cubicBezTo>
                    <a:pt x="8923" y="728"/>
                    <a:pt x="8919" y="725"/>
                    <a:pt x="8919" y="720"/>
                  </a:cubicBezTo>
                  <a:close/>
                  <a:moveTo>
                    <a:pt x="8919" y="624"/>
                  </a:moveTo>
                  <a:lnTo>
                    <a:pt x="8919" y="576"/>
                  </a:lnTo>
                  <a:cubicBezTo>
                    <a:pt x="8919" y="572"/>
                    <a:pt x="8923" y="568"/>
                    <a:pt x="8927" y="568"/>
                  </a:cubicBezTo>
                  <a:cubicBezTo>
                    <a:pt x="8932" y="568"/>
                    <a:pt x="8935" y="572"/>
                    <a:pt x="8935" y="576"/>
                  </a:cubicBezTo>
                  <a:lnTo>
                    <a:pt x="8935" y="624"/>
                  </a:lnTo>
                  <a:cubicBezTo>
                    <a:pt x="8935" y="629"/>
                    <a:pt x="8932" y="632"/>
                    <a:pt x="8927" y="632"/>
                  </a:cubicBezTo>
                  <a:cubicBezTo>
                    <a:pt x="8923" y="632"/>
                    <a:pt x="8919" y="629"/>
                    <a:pt x="8919" y="624"/>
                  </a:cubicBezTo>
                  <a:close/>
                  <a:moveTo>
                    <a:pt x="8919" y="528"/>
                  </a:moveTo>
                  <a:lnTo>
                    <a:pt x="8919" y="480"/>
                  </a:lnTo>
                  <a:cubicBezTo>
                    <a:pt x="8919" y="476"/>
                    <a:pt x="8923" y="472"/>
                    <a:pt x="8927" y="472"/>
                  </a:cubicBezTo>
                  <a:cubicBezTo>
                    <a:pt x="8932" y="472"/>
                    <a:pt x="8935" y="476"/>
                    <a:pt x="8935" y="480"/>
                  </a:cubicBezTo>
                  <a:lnTo>
                    <a:pt x="8935" y="528"/>
                  </a:lnTo>
                  <a:cubicBezTo>
                    <a:pt x="8935" y="532"/>
                    <a:pt x="8932" y="536"/>
                    <a:pt x="8927" y="536"/>
                  </a:cubicBezTo>
                  <a:cubicBezTo>
                    <a:pt x="8923" y="536"/>
                    <a:pt x="8919" y="532"/>
                    <a:pt x="8919" y="528"/>
                  </a:cubicBezTo>
                  <a:close/>
                  <a:moveTo>
                    <a:pt x="8919" y="432"/>
                  </a:moveTo>
                  <a:lnTo>
                    <a:pt x="8919" y="384"/>
                  </a:lnTo>
                  <a:cubicBezTo>
                    <a:pt x="8919" y="379"/>
                    <a:pt x="8923" y="376"/>
                    <a:pt x="8927" y="376"/>
                  </a:cubicBezTo>
                  <a:cubicBezTo>
                    <a:pt x="8932" y="376"/>
                    <a:pt x="8935" y="379"/>
                    <a:pt x="8935" y="384"/>
                  </a:cubicBezTo>
                  <a:lnTo>
                    <a:pt x="8935" y="432"/>
                  </a:lnTo>
                  <a:cubicBezTo>
                    <a:pt x="8935" y="436"/>
                    <a:pt x="8932" y="440"/>
                    <a:pt x="8927" y="440"/>
                  </a:cubicBezTo>
                  <a:cubicBezTo>
                    <a:pt x="8923" y="440"/>
                    <a:pt x="8919" y="436"/>
                    <a:pt x="8919" y="432"/>
                  </a:cubicBezTo>
                  <a:close/>
                  <a:moveTo>
                    <a:pt x="8919" y="336"/>
                  </a:moveTo>
                  <a:lnTo>
                    <a:pt x="8919" y="288"/>
                  </a:lnTo>
                  <a:cubicBezTo>
                    <a:pt x="8919" y="283"/>
                    <a:pt x="8923" y="280"/>
                    <a:pt x="8927" y="280"/>
                  </a:cubicBezTo>
                  <a:cubicBezTo>
                    <a:pt x="8932" y="280"/>
                    <a:pt x="8935" y="283"/>
                    <a:pt x="8935" y="288"/>
                  </a:cubicBezTo>
                  <a:lnTo>
                    <a:pt x="8935" y="336"/>
                  </a:lnTo>
                  <a:cubicBezTo>
                    <a:pt x="8935" y="340"/>
                    <a:pt x="8932" y="344"/>
                    <a:pt x="8927" y="344"/>
                  </a:cubicBezTo>
                  <a:cubicBezTo>
                    <a:pt x="8923" y="344"/>
                    <a:pt x="8919" y="340"/>
                    <a:pt x="8919" y="336"/>
                  </a:cubicBezTo>
                  <a:close/>
                  <a:moveTo>
                    <a:pt x="8919" y="240"/>
                  </a:moveTo>
                  <a:lnTo>
                    <a:pt x="8919" y="192"/>
                  </a:lnTo>
                  <a:cubicBezTo>
                    <a:pt x="8919" y="187"/>
                    <a:pt x="8923" y="184"/>
                    <a:pt x="8927" y="184"/>
                  </a:cubicBezTo>
                  <a:cubicBezTo>
                    <a:pt x="8932" y="184"/>
                    <a:pt x="8935" y="187"/>
                    <a:pt x="8935" y="192"/>
                  </a:cubicBezTo>
                  <a:lnTo>
                    <a:pt x="8935" y="240"/>
                  </a:lnTo>
                  <a:cubicBezTo>
                    <a:pt x="8935" y="244"/>
                    <a:pt x="8932" y="248"/>
                    <a:pt x="8927" y="248"/>
                  </a:cubicBezTo>
                  <a:cubicBezTo>
                    <a:pt x="8923" y="248"/>
                    <a:pt x="8919" y="244"/>
                    <a:pt x="8919" y="240"/>
                  </a:cubicBezTo>
                  <a:close/>
                  <a:moveTo>
                    <a:pt x="8919" y="144"/>
                  </a:moveTo>
                  <a:lnTo>
                    <a:pt x="8919" y="96"/>
                  </a:lnTo>
                  <a:cubicBezTo>
                    <a:pt x="8919" y="91"/>
                    <a:pt x="8923" y="88"/>
                    <a:pt x="8927" y="88"/>
                  </a:cubicBezTo>
                  <a:cubicBezTo>
                    <a:pt x="8932" y="88"/>
                    <a:pt x="8935" y="91"/>
                    <a:pt x="8935" y="96"/>
                  </a:cubicBezTo>
                  <a:lnTo>
                    <a:pt x="8935" y="144"/>
                  </a:lnTo>
                  <a:cubicBezTo>
                    <a:pt x="8935" y="148"/>
                    <a:pt x="8932" y="152"/>
                    <a:pt x="8927" y="152"/>
                  </a:cubicBezTo>
                  <a:cubicBezTo>
                    <a:pt x="8923" y="152"/>
                    <a:pt x="8919" y="148"/>
                    <a:pt x="8919" y="144"/>
                  </a:cubicBezTo>
                  <a:close/>
                  <a:moveTo>
                    <a:pt x="8919" y="48"/>
                  </a:moveTo>
                  <a:lnTo>
                    <a:pt x="8919" y="8"/>
                  </a:lnTo>
                  <a:lnTo>
                    <a:pt x="8927" y="16"/>
                  </a:lnTo>
                  <a:lnTo>
                    <a:pt x="8919" y="16"/>
                  </a:lnTo>
                  <a:cubicBezTo>
                    <a:pt x="8914" y="16"/>
                    <a:pt x="8911" y="12"/>
                    <a:pt x="8911" y="8"/>
                  </a:cubicBezTo>
                  <a:cubicBezTo>
                    <a:pt x="8911" y="4"/>
                    <a:pt x="8914" y="0"/>
                    <a:pt x="8919" y="0"/>
                  </a:cubicBezTo>
                  <a:lnTo>
                    <a:pt x="8927" y="0"/>
                  </a:lnTo>
                  <a:cubicBezTo>
                    <a:pt x="8932" y="0"/>
                    <a:pt x="8935" y="4"/>
                    <a:pt x="8935" y="8"/>
                  </a:cubicBezTo>
                  <a:lnTo>
                    <a:pt x="8935" y="48"/>
                  </a:lnTo>
                  <a:cubicBezTo>
                    <a:pt x="8935" y="52"/>
                    <a:pt x="8932" y="56"/>
                    <a:pt x="8927" y="56"/>
                  </a:cubicBezTo>
                  <a:cubicBezTo>
                    <a:pt x="8923" y="56"/>
                    <a:pt x="8919" y="52"/>
                    <a:pt x="8919" y="48"/>
                  </a:cubicBezTo>
                  <a:close/>
                  <a:moveTo>
                    <a:pt x="8871" y="16"/>
                  </a:moveTo>
                  <a:lnTo>
                    <a:pt x="8823" y="16"/>
                  </a:lnTo>
                  <a:cubicBezTo>
                    <a:pt x="8818" y="16"/>
                    <a:pt x="8815" y="12"/>
                    <a:pt x="8815" y="8"/>
                  </a:cubicBezTo>
                  <a:cubicBezTo>
                    <a:pt x="8815" y="4"/>
                    <a:pt x="8818" y="0"/>
                    <a:pt x="8823" y="0"/>
                  </a:cubicBezTo>
                  <a:lnTo>
                    <a:pt x="8871" y="0"/>
                  </a:lnTo>
                  <a:cubicBezTo>
                    <a:pt x="8875" y="0"/>
                    <a:pt x="8879" y="4"/>
                    <a:pt x="8879" y="8"/>
                  </a:cubicBezTo>
                  <a:cubicBezTo>
                    <a:pt x="8879" y="12"/>
                    <a:pt x="8875" y="16"/>
                    <a:pt x="8871" y="16"/>
                  </a:cubicBezTo>
                  <a:close/>
                  <a:moveTo>
                    <a:pt x="8775" y="16"/>
                  </a:moveTo>
                  <a:lnTo>
                    <a:pt x="8727" y="16"/>
                  </a:lnTo>
                  <a:cubicBezTo>
                    <a:pt x="8722" y="16"/>
                    <a:pt x="8719" y="12"/>
                    <a:pt x="8719" y="8"/>
                  </a:cubicBezTo>
                  <a:cubicBezTo>
                    <a:pt x="8719" y="4"/>
                    <a:pt x="8722" y="0"/>
                    <a:pt x="8727" y="0"/>
                  </a:cubicBezTo>
                  <a:lnTo>
                    <a:pt x="8775" y="0"/>
                  </a:lnTo>
                  <a:cubicBezTo>
                    <a:pt x="8779" y="0"/>
                    <a:pt x="8783" y="4"/>
                    <a:pt x="8783" y="8"/>
                  </a:cubicBezTo>
                  <a:cubicBezTo>
                    <a:pt x="8783" y="12"/>
                    <a:pt x="8779" y="16"/>
                    <a:pt x="8775" y="16"/>
                  </a:cubicBezTo>
                  <a:close/>
                  <a:moveTo>
                    <a:pt x="8679" y="16"/>
                  </a:moveTo>
                  <a:lnTo>
                    <a:pt x="8631" y="16"/>
                  </a:lnTo>
                  <a:cubicBezTo>
                    <a:pt x="8626" y="16"/>
                    <a:pt x="8623" y="12"/>
                    <a:pt x="8623" y="8"/>
                  </a:cubicBezTo>
                  <a:cubicBezTo>
                    <a:pt x="8623" y="4"/>
                    <a:pt x="8626" y="0"/>
                    <a:pt x="8631" y="0"/>
                  </a:cubicBezTo>
                  <a:lnTo>
                    <a:pt x="8679" y="0"/>
                  </a:lnTo>
                  <a:cubicBezTo>
                    <a:pt x="8683" y="0"/>
                    <a:pt x="8687" y="4"/>
                    <a:pt x="8687" y="8"/>
                  </a:cubicBezTo>
                  <a:cubicBezTo>
                    <a:pt x="8687" y="12"/>
                    <a:pt x="8683" y="16"/>
                    <a:pt x="8679" y="16"/>
                  </a:cubicBezTo>
                  <a:close/>
                  <a:moveTo>
                    <a:pt x="8583" y="16"/>
                  </a:moveTo>
                  <a:lnTo>
                    <a:pt x="8534" y="16"/>
                  </a:lnTo>
                  <a:cubicBezTo>
                    <a:pt x="8530" y="16"/>
                    <a:pt x="8526" y="12"/>
                    <a:pt x="8526" y="8"/>
                  </a:cubicBezTo>
                  <a:cubicBezTo>
                    <a:pt x="8526" y="4"/>
                    <a:pt x="8530" y="0"/>
                    <a:pt x="8534" y="0"/>
                  </a:cubicBezTo>
                  <a:lnTo>
                    <a:pt x="8583" y="0"/>
                  </a:lnTo>
                  <a:cubicBezTo>
                    <a:pt x="8587" y="0"/>
                    <a:pt x="8591" y="4"/>
                    <a:pt x="8591" y="8"/>
                  </a:cubicBezTo>
                  <a:cubicBezTo>
                    <a:pt x="8591" y="12"/>
                    <a:pt x="8587" y="16"/>
                    <a:pt x="8583" y="16"/>
                  </a:cubicBezTo>
                  <a:close/>
                  <a:moveTo>
                    <a:pt x="8486" y="16"/>
                  </a:moveTo>
                  <a:lnTo>
                    <a:pt x="8438" y="16"/>
                  </a:lnTo>
                  <a:cubicBezTo>
                    <a:pt x="8434" y="16"/>
                    <a:pt x="8430" y="12"/>
                    <a:pt x="8430" y="8"/>
                  </a:cubicBezTo>
                  <a:cubicBezTo>
                    <a:pt x="8430" y="4"/>
                    <a:pt x="8434" y="0"/>
                    <a:pt x="8438" y="0"/>
                  </a:cubicBezTo>
                  <a:lnTo>
                    <a:pt x="8486" y="0"/>
                  </a:lnTo>
                  <a:cubicBezTo>
                    <a:pt x="8491" y="0"/>
                    <a:pt x="8494" y="4"/>
                    <a:pt x="8494" y="8"/>
                  </a:cubicBezTo>
                  <a:cubicBezTo>
                    <a:pt x="8494" y="12"/>
                    <a:pt x="8491" y="16"/>
                    <a:pt x="8486" y="16"/>
                  </a:cubicBezTo>
                  <a:close/>
                  <a:moveTo>
                    <a:pt x="8390" y="16"/>
                  </a:moveTo>
                  <a:lnTo>
                    <a:pt x="8342" y="16"/>
                  </a:lnTo>
                  <a:cubicBezTo>
                    <a:pt x="8338" y="16"/>
                    <a:pt x="8334" y="12"/>
                    <a:pt x="8334" y="8"/>
                  </a:cubicBezTo>
                  <a:cubicBezTo>
                    <a:pt x="8334" y="4"/>
                    <a:pt x="8338" y="0"/>
                    <a:pt x="8342" y="0"/>
                  </a:cubicBezTo>
                  <a:lnTo>
                    <a:pt x="8390" y="0"/>
                  </a:lnTo>
                  <a:cubicBezTo>
                    <a:pt x="8395" y="0"/>
                    <a:pt x="8398" y="4"/>
                    <a:pt x="8398" y="8"/>
                  </a:cubicBezTo>
                  <a:cubicBezTo>
                    <a:pt x="8398" y="12"/>
                    <a:pt x="8395" y="16"/>
                    <a:pt x="8390" y="16"/>
                  </a:cubicBezTo>
                  <a:close/>
                  <a:moveTo>
                    <a:pt x="8294" y="16"/>
                  </a:moveTo>
                  <a:lnTo>
                    <a:pt x="8246" y="16"/>
                  </a:lnTo>
                  <a:cubicBezTo>
                    <a:pt x="8242" y="16"/>
                    <a:pt x="8238" y="12"/>
                    <a:pt x="8238" y="8"/>
                  </a:cubicBezTo>
                  <a:cubicBezTo>
                    <a:pt x="8238" y="4"/>
                    <a:pt x="8242" y="0"/>
                    <a:pt x="8246" y="0"/>
                  </a:cubicBezTo>
                  <a:lnTo>
                    <a:pt x="8294" y="0"/>
                  </a:lnTo>
                  <a:cubicBezTo>
                    <a:pt x="8299" y="0"/>
                    <a:pt x="8302" y="4"/>
                    <a:pt x="8302" y="8"/>
                  </a:cubicBezTo>
                  <a:cubicBezTo>
                    <a:pt x="8302" y="12"/>
                    <a:pt x="8299" y="16"/>
                    <a:pt x="8294" y="16"/>
                  </a:cubicBezTo>
                  <a:close/>
                  <a:moveTo>
                    <a:pt x="8198" y="16"/>
                  </a:moveTo>
                  <a:lnTo>
                    <a:pt x="8150" y="16"/>
                  </a:lnTo>
                  <a:cubicBezTo>
                    <a:pt x="8146" y="16"/>
                    <a:pt x="8142" y="12"/>
                    <a:pt x="8142" y="8"/>
                  </a:cubicBezTo>
                  <a:cubicBezTo>
                    <a:pt x="8142" y="4"/>
                    <a:pt x="8146" y="0"/>
                    <a:pt x="8150" y="0"/>
                  </a:cubicBezTo>
                  <a:lnTo>
                    <a:pt x="8198" y="0"/>
                  </a:lnTo>
                  <a:cubicBezTo>
                    <a:pt x="8203" y="0"/>
                    <a:pt x="8206" y="4"/>
                    <a:pt x="8206" y="8"/>
                  </a:cubicBezTo>
                  <a:cubicBezTo>
                    <a:pt x="8206" y="12"/>
                    <a:pt x="8203" y="16"/>
                    <a:pt x="8198" y="16"/>
                  </a:cubicBezTo>
                  <a:close/>
                  <a:moveTo>
                    <a:pt x="8102" y="16"/>
                  </a:moveTo>
                  <a:lnTo>
                    <a:pt x="8054" y="16"/>
                  </a:lnTo>
                  <a:cubicBezTo>
                    <a:pt x="8050" y="16"/>
                    <a:pt x="8046" y="12"/>
                    <a:pt x="8046" y="8"/>
                  </a:cubicBezTo>
                  <a:cubicBezTo>
                    <a:pt x="8046" y="4"/>
                    <a:pt x="8050" y="0"/>
                    <a:pt x="8054" y="0"/>
                  </a:cubicBezTo>
                  <a:lnTo>
                    <a:pt x="8102" y="0"/>
                  </a:lnTo>
                  <a:cubicBezTo>
                    <a:pt x="8106" y="0"/>
                    <a:pt x="8110" y="4"/>
                    <a:pt x="8110" y="8"/>
                  </a:cubicBezTo>
                  <a:cubicBezTo>
                    <a:pt x="8110" y="12"/>
                    <a:pt x="8106" y="16"/>
                    <a:pt x="8102" y="16"/>
                  </a:cubicBezTo>
                  <a:close/>
                  <a:moveTo>
                    <a:pt x="8006" y="16"/>
                  </a:moveTo>
                  <a:lnTo>
                    <a:pt x="7958" y="16"/>
                  </a:lnTo>
                  <a:cubicBezTo>
                    <a:pt x="7953" y="16"/>
                    <a:pt x="7950" y="12"/>
                    <a:pt x="7950" y="8"/>
                  </a:cubicBezTo>
                  <a:cubicBezTo>
                    <a:pt x="7950" y="4"/>
                    <a:pt x="7953" y="0"/>
                    <a:pt x="7958" y="0"/>
                  </a:cubicBezTo>
                  <a:lnTo>
                    <a:pt x="8006" y="0"/>
                  </a:lnTo>
                  <a:cubicBezTo>
                    <a:pt x="8010" y="0"/>
                    <a:pt x="8014" y="4"/>
                    <a:pt x="8014" y="8"/>
                  </a:cubicBezTo>
                  <a:cubicBezTo>
                    <a:pt x="8014" y="12"/>
                    <a:pt x="8010" y="16"/>
                    <a:pt x="8006" y="16"/>
                  </a:cubicBezTo>
                  <a:close/>
                  <a:moveTo>
                    <a:pt x="7910" y="16"/>
                  </a:moveTo>
                  <a:lnTo>
                    <a:pt x="7862" y="16"/>
                  </a:lnTo>
                  <a:cubicBezTo>
                    <a:pt x="7857" y="16"/>
                    <a:pt x="7854" y="12"/>
                    <a:pt x="7854" y="8"/>
                  </a:cubicBezTo>
                  <a:cubicBezTo>
                    <a:pt x="7854" y="4"/>
                    <a:pt x="7857" y="0"/>
                    <a:pt x="7862" y="0"/>
                  </a:cubicBezTo>
                  <a:lnTo>
                    <a:pt x="7910" y="0"/>
                  </a:lnTo>
                  <a:cubicBezTo>
                    <a:pt x="7914" y="0"/>
                    <a:pt x="7918" y="4"/>
                    <a:pt x="7918" y="8"/>
                  </a:cubicBezTo>
                  <a:cubicBezTo>
                    <a:pt x="7918" y="12"/>
                    <a:pt x="7914" y="16"/>
                    <a:pt x="7910" y="16"/>
                  </a:cubicBezTo>
                  <a:close/>
                  <a:moveTo>
                    <a:pt x="7814" y="16"/>
                  </a:moveTo>
                  <a:lnTo>
                    <a:pt x="7766" y="16"/>
                  </a:lnTo>
                  <a:cubicBezTo>
                    <a:pt x="7761" y="16"/>
                    <a:pt x="7758" y="12"/>
                    <a:pt x="7758" y="8"/>
                  </a:cubicBezTo>
                  <a:cubicBezTo>
                    <a:pt x="7758" y="4"/>
                    <a:pt x="7761" y="0"/>
                    <a:pt x="7766" y="0"/>
                  </a:cubicBezTo>
                  <a:lnTo>
                    <a:pt x="7814" y="0"/>
                  </a:lnTo>
                  <a:cubicBezTo>
                    <a:pt x="7818" y="0"/>
                    <a:pt x="7822" y="4"/>
                    <a:pt x="7822" y="8"/>
                  </a:cubicBezTo>
                  <a:cubicBezTo>
                    <a:pt x="7822" y="12"/>
                    <a:pt x="7818" y="16"/>
                    <a:pt x="7814" y="16"/>
                  </a:cubicBezTo>
                  <a:close/>
                  <a:moveTo>
                    <a:pt x="7718" y="16"/>
                  </a:moveTo>
                  <a:lnTo>
                    <a:pt x="7670" y="16"/>
                  </a:lnTo>
                  <a:cubicBezTo>
                    <a:pt x="7665" y="16"/>
                    <a:pt x="7662" y="12"/>
                    <a:pt x="7662" y="8"/>
                  </a:cubicBezTo>
                  <a:cubicBezTo>
                    <a:pt x="7662" y="4"/>
                    <a:pt x="7665" y="0"/>
                    <a:pt x="7670" y="0"/>
                  </a:cubicBezTo>
                  <a:lnTo>
                    <a:pt x="7718" y="0"/>
                  </a:lnTo>
                  <a:cubicBezTo>
                    <a:pt x="7722" y="0"/>
                    <a:pt x="7726" y="4"/>
                    <a:pt x="7726" y="8"/>
                  </a:cubicBezTo>
                  <a:cubicBezTo>
                    <a:pt x="7726" y="12"/>
                    <a:pt x="7722" y="16"/>
                    <a:pt x="7718" y="16"/>
                  </a:cubicBezTo>
                  <a:close/>
                  <a:moveTo>
                    <a:pt x="7622" y="16"/>
                  </a:moveTo>
                  <a:lnTo>
                    <a:pt x="7574" y="16"/>
                  </a:lnTo>
                  <a:cubicBezTo>
                    <a:pt x="7569" y="16"/>
                    <a:pt x="7566" y="12"/>
                    <a:pt x="7566" y="8"/>
                  </a:cubicBezTo>
                  <a:cubicBezTo>
                    <a:pt x="7566" y="4"/>
                    <a:pt x="7569" y="0"/>
                    <a:pt x="7574" y="0"/>
                  </a:cubicBezTo>
                  <a:lnTo>
                    <a:pt x="7622" y="0"/>
                  </a:lnTo>
                  <a:cubicBezTo>
                    <a:pt x="7626" y="0"/>
                    <a:pt x="7630" y="4"/>
                    <a:pt x="7630" y="8"/>
                  </a:cubicBezTo>
                  <a:cubicBezTo>
                    <a:pt x="7630" y="12"/>
                    <a:pt x="7626" y="16"/>
                    <a:pt x="7622" y="16"/>
                  </a:cubicBezTo>
                  <a:close/>
                  <a:moveTo>
                    <a:pt x="7525" y="16"/>
                  </a:moveTo>
                  <a:lnTo>
                    <a:pt x="7477" y="16"/>
                  </a:lnTo>
                  <a:cubicBezTo>
                    <a:pt x="7473" y="16"/>
                    <a:pt x="7469" y="12"/>
                    <a:pt x="7469" y="8"/>
                  </a:cubicBezTo>
                  <a:cubicBezTo>
                    <a:pt x="7469" y="4"/>
                    <a:pt x="7473" y="0"/>
                    <a:pt x="7477" y="0"/>
                  </a:cubicBezTo>
                  <a:lnTo>
                    <a:pt x="7525" y="0"/>
                  </a:lnTo>
                  <a:cubicBezTo>
                    <a:pt x="7530" y="0"/>
                    <a:pt x="7533" y="4"/>
                    <a:pt x="7533" y="8"/>
                  </a:cubicBezTo>
                  <a:cubicBezTo>
                    <a:pt x="7533" y="12"/>
                    <a:pt x="7530" y="16"/>
                    <a:pt x="7525" y="16"/>
                  </a:cubicBezTo>
                  <a:close/>
                  <a:moveTo>
                    <a:pt x="7429" y="16"/>
                  </a:moveTo>
                  <a:lnTo>
                    <a:pt x="7381" y="16"/>
                  </a:lnTo>
                  <a:cubicBezTo>
                    <a:pt x="7377" y="16"/>
                    <a:pt x="7373" y="12"/>
                    <a:pt x="7373" y="8"/>
                  </a:cubicBezTo>
                  <a:cubicBezTo>
                    <a:pt x="7373" y="4"/>
                    <a:pt x="7377" y="0"/>
                    <a:pt x="7381" y="0"/>
                  </a:cubicBezTo>
                  <a:lnTo>
                    <a:pt x="7429" y="0"/>
                  </a:lnTo>
                  <a:cubicBezTo>
                    <a:pt x="7434" y="0"/>
                    <a:pt x="7437" y="4"/>
                    <a:pt x="7437" y="8"/>
                  </a:cubicBezTo>
                  <a:cubicBezTo>
                    <a:pt x="7437" y="12"/>
                    <a:pt x="7434" y="16"/>
                    <a:pt x="7429" y="16"/>
                  </a:cubicBezTo>
                  <a:close/>
                  <a:moveTo>
                    <a:pt x="7333" y="16"/>
                  </a:moveTo>
                  <a:lnTo>
                    <a:pt x="7285" y="16"/>
                  </a:lnTo>
                  <a:cubicBezTo>
                    <a:pt x="7281" y="16"/>
                    <a:pt x="7277" y="12"/>
                    <a:pt x="7277" y="8"/>
                  </a:cubicBezTo>
                  <a:cubicBezTo>
                    <a:pt x="7277" y="4"/>
                    <a:pt x="7281" y="0"/>
                    <a:pt x="7285" y="0"/>
                  </a:cubicBezTo>
                  <a:lnTo>
                    <a:pt x="7333" y="0"/>
                  </a:lnTo>
                  <a:cubicBezTo>
                    <a:pt x="7338" y="0"/>
                    <a:pt x="7341" y="4"/>
                    <a:pt x="7341" y="8"/>
                  </a:cubicBezTo>
                  <a:cubicBezTo>
                    <a:pt x="7341" y="12"/>
                    <a:pt x="7338" y="16"/>
                    <a:pt x="7333" y="16"/>
                  </a:cubicBezTo>
                  <a:close/>
                  <a:moveTo>
                    <a:pt x="7237" y="16"/>
                  </a:moveTo>
                  <a:lnTo>
                    <a:pt x="7189" y="16"/>
                  </a:lnTo>
                  <a:cubicBezTo>
                    <a:pt x="7185" y="16"/>
                    <a:pt x="7181" y="12"/>
                    <a:pt x="7181" y="8"/>
                  </a:cubicBezTo>
                  <a:cubicBezTo>
                    <a:pt x="7181" y="4"/>
                    <a:pt x="7185" y="0"/>
                    <a:pt x="7189" y="0"/>
                  </a:cubicBezTo>
                  <a:lnTo>
                    <a:pt x="7237" y="0"/>
                  </a:lnTo>
                  <a:cubicBezTo>
                    <a:pt x="7242" y="0"/>
                    <a:pt x="7245" y="4"/>
                    <a:pt x="7245" y="8"/>
                  </a:cubicBezTo>
                  <a:cubicBezTo>
                    <a:pt x="7245" y="12"/>
                    <a:pt x="7242" y="16"/>
                    <a:pt x="7237" y="16"/>
                  </a:cubicBezTo>
                  <a:close/>
                  <a:moveTo>
                    <a:pt x="7141" y="16"/>
                  </a:moveTo>
                  <a:lnTo>
                    <a:pt x="7093" y="16"/>
                  </a:lnTo>
                  <a:cubicBezTo>
                    <a:pt x="7089" y="16"/>
                    <a:pt x="7085" y="12"/>
                    <a:pt x="7085" y="8"/>
                  </a:cubicBezTo>
                  <a:cubicBezTo>
                    <a:pt x="7085" y="4"/>
                    <a:pt x="7089" y="0"/>
                    <a:pt x="7093" y="0"/>
                  </a:cubicBezTo>
                  <a:lnTo>
                    <a:pt x="7141" y="0"/>
                  </a:lnTo>
                  <a:cubicBezTo>
                    <a:pt x="7145" y="0"/>
                    <a:pt x="7149" y="4"/>
                    <a:pt x="7149" y="8"/>
                  </a:cubicBezTo>
                  <a:cubicBezTo>
                    <a:pt x="7149" y="12"/>
                    <a:pt x="7145" y="16"/>
                    <a:pt x="7141" y="16"/>
                  </a:cubicBezTo>
                  <a:close/>
                  <a:moveTo>
                    <a:pt x="7045" y="16"/>
                  </a:moveTo>
                  <a:lnTo>
                    <a:pt x="6997" y="16"/>
                  </a:lnTo>
                  <a:cubicBezTo>
                    <a:pt x="6993" y="16"/>
                    <a:pt x="6989" y="12"/>
                    <a:pt x="6989" y="8"/>
                  </a:cubicBezTo>
                  <a:cubicBezTo>
                    <a:pt x="6989" y="4"/>
                    <a:pt x="6993" y="0"/>
                    <a:pt x="6997" y="0"/>
                  </a:cubicBezTo>
                  <a:lnTo>
                    <a:pt x="7045" y="0"/>
                  </a:lnTo>
                  <a:cubicBezTo>
                    <a:pt x="7049" y="0"/>
                    <a:pt x="7053" y="4"/>
                    <a:pt x="7053" y="8"/>
                  </a:cubicBezTo>
                  <a:cubicBezTo>
                    <a:pt x="7053" y="12"/>
                    <a:pt x="7049" y="16"/>
                    <a:pt x="7045" y="16"/>
                  </a:cubicBezTo>
                  <a:close/>
                  <a:moveTo>
                    <a:pt x="6949" y="16"/>
                  </a:moveTo>
                  <a:lnTo>
                    <a:pt x="6901" y="16"/>
                  </a:lnTo>
                  <a:cubicBezTo>
                    <a:pt x="6896" y="16"/>
                    <a:pt x="6893" y="12"/>
                    <a:pt x="6893" y="8"/>
                  </a:cubicBezTo>
                  <a:cubicBezTo>
                    <a:pt x="6893" y="4"/>
                    <a:pt x="6896" y="0"/>
                    <a:pt x="6901" y="0"/>
                  </a:cubicBezTo>
                  <a:lnTo>
                    <a:pt x="6949" y="0"/>
                  </a:lnTo>
                  <a:cubicBezTo>
                    <a:pt x="6953" y="0"/>
                    <a:pt x="6957" y="4"/>
                    <a:pt x="6957" y="8"/>
                  </a:cubicBezTo>
                  <a:cubicBezTo>
                    <a:pt x="6957" y="12"/>
                    <a:pt x="6953" y="16"/>
                    <a:pt x="6949" y="16"/>
                  </a:cubicBezTo>
                  <a:close/>
                  <a:moveTo>
                    <a:pt x="6853" y="16"/>
                  </a:moveTo>
                  <a:lnTo>
                    <a:pt x="6805" y="16"/>
                  </a:lnTo>
                  <a:cubicBezTo>
                    <a:pt x="6800" y="16"/>
                    <a:pt x="6797" y="12"/>
                    <a:pt x="6797" y="8"/>
                  </a:cubicBezTo>
                  <a:cubicBezTo>
                    <a:pt x="6797" y="4"/>
                    <a:pt x="6800" y="0"/>
                    <a:pt x="6805" y="0"/>
                  </a:cubicBezTo>
                  <a:lnTo>
                    <a:pt x="6853" y="0"/>
                  </a:lnTo>
                  <a:cubicBezTo>
                    <a:pt x="6857" y="0"/>
                    <a:pt x="6861" y="4"/>
                    <a:pt x="6861" y="8"/>
                  </a:cubicBezTo>
                  <a:cubicBezTo>
                    <a:pt x="6861" y="12"/>
                    <a:pt x="6857" y="16"/>
                    <a:pt x="6853" y="16"/>
                  </a:cubicBezTo>
                  <a:close/>
                  <a:moveTo>
                    <a:pt x="6757" y="16"/>
                  </a:moveTo>
                  <a:lnTo>
                    <a:pt x="6709" y="16"/>
                  </a:lnTo>
                  <a:cubicBezTo>
                    <a:pt x="6704" y="16"/>
                    <a:pt x="6701" y="12"/>
                    <a:pt x="6701" y="8"/>
                  </a:cubicBezTo>
                  <a:cubicBezTo>
                    <a:pt x="6701" y="4"/>
                    <a:pt x="6704" y="0"/>
                    <a:pt x="6709" y="0"/>
                  </a:cubicBezTo>
                  <a:lnTo>
                    <a:pt x="6757" y="0"/>
                  </a:lnTo>
                  <a:cubicBezTo>
                    <a:pt x="6761" y="0"/>
                    <a:pt x="6765" y="4"/>
                    <a:pt x="6765" y="8"/>
                  </a:cubicBezTo>
                  <a:cubicBezTo>
                    <a:pt x="6765" y="12"/>
                    <a:pt x="6761" y="16"/>
                    <a:pt x="6757" y="16"/>
                  </a:cubicBezTo>
                  <a:close/>
                  <a:moveTo>
                    <a:pt x="6661" y="16"/>
                  </a:moveTo>
                  <a:lnTo>
                    <a:pt x="6613" y="16"/>
                  </a:lnTo>
                  <a:cubicBezTo>
                    <a:pt x="6608" y="16"/>
                    <a:pt x="6605" y="12"/>
                    <a:pt x="6605" y="8"/>
                  </a:cubicBezTo>
                  <a:cubicBezTo>
                    <a:pt x="6605" y="4"/>
                    <a:pt x="6608" y="0"/>
                    <a:pt x="6613" y="0"/>
                  </a:cubicBezTo>
                  <a:lnTo>
                    <a:pt x="6661" y="0"/>
                  </a:lnTo>
                  <a:cubicBezTo>
                    <a:pt x="6665" y="0"/>
                    <a:pt x="6669" y="4"/>
                    <a:pt x="6669" y="8"/>
                  </a:cubicBezTo>
                  <a:cubicBezTo>
                    <a:pt x="6669" y="12"/>
                    <a:pt x="6665" y="16"/>
                    <a:pt x="6661" y="16"/>
                  </a:cubicBezTo>
                  <a:close/>
                  <a:moveTo>
                    <a:pt x="6564" y="16"/>
                  </a:moveTo>
                  <a:lnTo>
                    <a:pt x="6516" y="16"/>
                  </a:lnTo>
                  <a:cubicBezTo>
                    <a:pt x="6512" y="16"/>
                    <a:pt x="6508" y="12"/>
                    <a:pt x="6508" y="8"/>
                  </a:cubicBezTo>
                  <a:cubicBezTo>
                    <a:pt x="6508" y="4"/>
                    <a:pt x="6512" y="0"/>
                    <a:pt x="6516" y="0"/>
                  </a:cubicBezTo>
                  <a:lnTo>
                    <a:pt x="6564" y="0"/>
                  </a:lnTo>
                  <a:cubicBezTo>
                    <a:pt x="6569" y="0"/>
                    <a:pt x="6573" y="4"/>
                    <a:pt x="6573" y="8"/>
                  </a:cubicBezTo>
                  <a:cubicBezTo>
                    <a:pt x="6573" y="12"/>
                    <a:pt x="6569" y="16"/>
                    <a:pt x="6564" y="16"/>
                  </a:cubicBezTo>
                  <a:close/>
                  <a:moveTo>
                    <a:pt x="6468" y="16"/>
                  </a:moveTo>
                  <a:lnTo>
                    <a:pt x="6420" y="16"/>
                  </a:lnTo>
                  <a:cubicBezTo>
                    <a:pt x="6416" y="16"/>
                    <a:pt x="6412" y="12"/>
                    <a:pt x="6412" y="8"/>
                  </a:cubicBezTo>
                  <a:cubicBezTo>
                    <a:pt x="6412" y="4"/>
                    <a:pt x="6416" y="0"/>
                    <a:pt x="6420" y="0"/>
                  </a:cubicBezTo>
                  <a:lnTo>
                    <a:pt x="6468" y="0"/>
                  </a:lnTo>
                  <a:cubicBezTo>
                    <a:pt x="6473" y="0"/>
                    <a:pt x="6476" y="4"/>
                    <a:pt x="6476" y="8"/>
                  </a:cubicBezTo>
                  <a:cubicBezTo>
                    <a:pt x="6476" y="12"/>
                    <a:pt x="6473" y="16"/>
                    <a:pt x="6468" y="16"/>
                  </a:cubicBezTo>
                  <a:close/>
                  <a:moveTo>
                    <a:pt x="6372" y="16"/>
                  </a:moveTo>
                  <a:lnTo>
                    <a:pt x="6324" y="16"/>
                  </a:lnTo>
                  <a:cubicBezTo>
                    <a:pt x="6320" y="16"/>
                    <a:pt x="6316" y="12"/>
                    <a:pt x="6316" y="8"/>
                  </a:cubicBezTo>
                  <a:cubicBezTo>
                    <a:pt x="6316" y="4"/>
                    <a:pt x="6320" y="0"/>
                    <a:pt x="6324" y="0"/>
                  </a:cubicBezTo>
                  <a:lnTo>
                    <a:pt x="6372" y="0"/>
                  </a:lnTo>
                  <a:cubicBezTo>
                    <a:pt x="6377" y="0"/>
                    <a:pt x="6380" y="4"/>
                    <a:pt x="6380" y="8"/>
                  </a:cubicBezTo>
                  <a:cubicBezTo>
                    <a:pt x="6380" y="12"/>
                    <a:pt x="6377" y="16"/>
                    <a:pt x="6372" y="16"/>
                  </a:cubicBezTo>
                  <a:close/>
                  <a:moveTo>
                    <a:pt x="6276" y="16"/>
                  </a:moveTo>
                  <a:lnTo>
                    <a:pt x="6228" y="16"/>
                  </a:lnTo>
                  <a:cubicBezTo>
                    <a:pt x="6224" y="16"/>
                    <a:pt x="6220" y="12"/>
                    <a:pt x="6220" y="8"/>
                  </a:cubicBezTo>
                  <a:cubicBezTo>
                    <a:pt x="6220" y="4"/>
                    <a:pt x="6224" y="0"/>
                    <a:pt x="6228" y="0"/>
                  </a:cubicBezTo>
                  <a:lnTo>
                    <a:pt x="6276" y="0"/>
                  </a:lnTo>
                  <a:cubicBezTo>
                    <a:pt x="6281" y="0"/>
                    <a:pt x="6284" y="4"/>
                    <a:pt x="6284" y="8"/>
                  </a:cubicBezTo>
                  <a:cubicBezTo>
                    <a:pt x="6284" y="12"/>
                    <a:pt x="6281" y="16"/>
                    <a:pt x="6276" y="16"/>
                  </a:cubicBezTo>
                  <a:close/>
                  <a:moveTo>
                    <a:pt x="6180" y="16"/>
                  </a:moveTo>
                  <a:lnTo>
                    <a:pt x="6132" y="16"/>
                  </a:lnTo>
                  <a:cubicBezTo>
                    <a:pt x="6128" y="16"/>
                    <a:pt x="6124" y="12"/>
                    <a:pt x="6124" y="8"/>
                  </a:cubicBezTo>
                  <a:cubicBezTo>
                    <a:pt x="6124" y="4"/>
                    <a:pt x="6128" y="0"/>
                    <a:pt x="6132" y="0"/>
                  </a:cubicBezTo>
                  <a:lnTo>
                    <a:pt x="6180" y="0"/>
                  </a:lnTo>
                  <a:cubicBezTo>
                    <a:pt x="6185" y="0"/>
                    <a:pt x="6188" y="4"/>
                    <a:pt x="6188" y="8"/>
                  </a:cubicBezTo>
                  <a:cubicBezTo>
                    <a:pt x="6188" y="12"/>
                    <a:pt x="6185" y="16"/>
                    <a:pt x="6180" y="16"/>
                  </a:cubicBezTo>
                  <a:close/>
                  <a:moveTo>
                    <a:pt x="6084" y="16"/>
                  </a:moveTo>
                  <a:lnTo>
                    <a:pt x="6036" y="16"/>
                  </a:lnTo>
                  <a:cubicBezTo>
                    <a:pt x="6032" y="16"/>
                    <a:pt x="6028" y="12"/>
                    <a:pt x="6028" y="8"/>
                  </a:cubicBezTo>
                  <a:cubicBezTo>
                    <a:pt x="6028" y="4"/>
                    <a:pt x="6032" y="0"/>
                    <a:pt x="6036" y="0"/>
                  </a:cubicBezTo>
                  <a:lnTo>
                    <a:pt x="6084" y="0"/>
                  </a:lnTo>
                  <a:cubicBezTo>
                    <a:pt x="6088" y="0"/>
                    <a:pt x="6092" y="4"/>
                    <a:pt x="6092" y="8"/>
                  </a:cubicBezTo>
                  <a:cubicBezTo>
                    <a:pt x="6092" y="12"/>
                    <a:pt x="6088" y="16"/>
                    <a:pt x="6084" y="16"/>
                  </a:cubicBezTo>
                  <a:close/>
                  <a:moveTo>
                    <a:pt x="5988" y="16"/>
                  </a:moveTo>
                  <a:lnTo>
                    <a:pt x="5940" y="16"/>
                  </a:lnTo>
                  <a:cubicBezTo>
                    <a:pt x="5935" y="16"/>
                    <a:pt x="5932" y="12"/>
                    <a:pt x="5932" y="8"/>
                  </a:cubicBezTo>
                  <a:cubicBezTo>
                    <a:pt x="5932" y="4"/>
                    <a:pt x="5935" y="0"/>
                    <a:pt x="5940" y="0"/>
                  </a:cubicBezTo>
                  <a:lnTo>
                    <a:pt x="5988" y="0"/>
                  </a:lnTo>
                  <a:cubicBezTo>
                    <a:pt x="5992" y="0"/>
                    <a:pt x="5996" y="4"/>
                    <a:pt x="5996" y="8"/>
                  </a:cubicBezTo>
                  <a:cubicBezTo>
                    <a:pt x="5996" y="12"/>
                    <a:pt x="5992" y="16"/>
                    <a:pt x="5988" y="16"/>
                  </a:cubicBezTo>
                  <a:close/>
                  <a:moveTo>
                    <a:pt x="5892" y="16"/>
                  </a:moveTo>
                  <a:lnTo>
                    <a:pt x="5844" y="16"/>
                  </a:lnTo>
                  <a:cubicBezTo>
                    <a:pt x="5839" y="16"/>
                    <a:pt x="5836" y="12"/>
                    <a:pt x="5836" y="8"/>
                  </a:cubicBezTo>
                  <a:cubicBezTo>
                    <a:pt x="5836" y="4"/>
                    <a:pt x="5839" y="0"/>
                    <a:pt x="5844" y="0"/>
                  </a:cubicBezTo>
                  <a:lnTo>
                    <a:pt x="5892" y="0"/>
                  </a:lnTo>
                  <a:cubicBezTo>
                    <a:pt x="5896" y="0"/>
                    <a:pt x="5900" y="4"/>
                    <a:pt x="5900" y="8"/>
                  </a:cubicBezTo>
                  <a:cubicBezTo>
                    <a:pt x="5900" y="12"/>
                    <a:pt x="5896" y="16"/>
                    <a:pt x="5892" y="16"/>
                  </a:cubicBezTo>
                  <a:close/>
                  <a:moveTo>
                    <a:pt x="5796" y="16"/>
                  </a:moveTo>
                  <a:lnTo>
                    <a:pt x="5748" y="16"/>
                  </a:lnTo>
                  <a:cubicBezTo>
                    <a:pt x="5743" y="16"/>
                    <a:pt x="5740" y="12"/>
                    <a:pt x="5740" y="8"/>
                  </a:cubicBezTo>
                  <a:cubicBezTo>
                    <a:pt x="5740" y="4"/>
                    <a:pt x="5743" y="0"/>
                    <a:pt x="5748" y="0"/>
                  </a:cubicBezTo>
                  <a:lnTo>
                    <a:pt x="5796" y="0"/>
                  </a:lnTo>
                  <a:cubicBezTo>
                    <a:pt x="5800" y="0"/>
                    <a:pt x="5804" y="4"/>
                    <a:pt x="5804" y="8"/>
                  </a:cubicBezTo>
                  <a:cubicBezTo>
                    <a:pt x="5804" y="12"/>
                    <a:pt x="5800" y="16"/>
                    <a:pt x="5796" y="16"/>
                  </a:cubicBezTo>
                  <a:close/>
                  <a:moveTo>
                    <a:pt x="5700" y="16"/>
                  </a:moveTo>
                  <a:lnTo>
                    <a:pt x="5652" y="16"/>
                  </a:lnTo>
                  <a:cubicBezTo>
                    <a:pt x="5647" y="16"/>
                    <a:pt x="5644" y="12"/>
                    <a:pt x="5644" y="8"/>
                  </a:cubicBezTo>
                  <a:cubicBezTo>
                    <a:pt x="5644" y="4"/>
                    <a:pt x="5647" y="0"/>
                    <a:pt x="5652" y="0"/>
                  </a:cubicBezTo>
                  <a:lnTo>
                    <a:pt x="5700" y="0"/>
                  </a:lnTo>
                  <a:cubicBezTo>
                    <a:pt x="5704" y="0"/>
                    <a:pt x="5708" y="4"/>
                    <a:pt x="5708" y="8"/>
                  </a:cubicBezTo>
                  <a:cubicBezTo>
                    <a:pt x="5708" y="12"/>
                    <a:pt x="5704" y="16"/>
                    <a:pt x="5700" y="16"/>
                  </a:cubicBezTo>
                  <a:close/>
                  <a:moveTo>
                    <a:pt x="5604" y="16"/>
                  </a:moveTo>
                  <a:lnTo>
                    <a:pt x="5555" y="16"/>
                  </a:lnTo>
                  <a:cubicBezTo>
                    <a:pt x="5551" y="16"/>
                    <a:pt x="5547" y="12"/>
                    <a:pt x="5547" y="8"/>
                  </a:cubicBezTo>
                  <a:cubicBezTo>
                    <a:pt x="5547" y="4"/>
                    <a:pt x="5551" y="0"/>
                    <a:pt x="5555" y="0"/>
                  </a:cubicBezTo>
                  <a:lnTo>
                    <a:pt x="5604" y="0"/>
                  </a:lnTo>
                  <a:cubicBezTo>
                    <a:pt x="5608" y="0"/>
                    <a:pt x="5612" y="4"/>
                    <a:pt x="5612" y="8"/>
                  </a:cubicBezTo>
                  <a:cubicBezTo>
                    <a:pt x="5612" y="12"/>
                    <a:pt x="5608" y="16"/>
                    <a:pt x="5604" y="16"/>
                  </a:cubicBezTo>
                  <a:close/>
                  <a:moveTo>
                    <a:pt x="5507" y="16"/>
                  </a:moveTo>
                  <a:lnTo>
                    <a:pt x="5459" y="16"/>
                  </a:lnTo>
                  <a:cubicBezTo>
                    <a:pt x="5455" y="16"/>
                    <a:pt x="5451" y="12"/>
                    <a:pt x="5451" y="8"/>
                  </a:cubicBezTo>
                  <a:cubicBezTo>
                    <a:pt x="5451" y="4"/>
                    <a:pt x="5455" y="0"/>
                    <a:pt x="5459" y="0"/>
                  </a:cubicBezTo>
                  <a:lnTo>
                    <a:pt x="5507" y="0"/>
                  </a:lnTo>
                  <a:cubicBezTo>
                    <a:pt x="5512" y="0"/>
                    <a:pt x="5515" y="4"/>
                    <a:pt x="5515" y="8"/>
                  </a:cubicBezTo>
                  <a:cubicBezTo>
                    <a:pt x="5515" y="12"/>
                    <a:pt x="5512" y="16"/>
                    <a:pt x="5507" y="16"/>
                  </a:cubicBezTo>
                  <a:close/>
                  <a:moveTo>
                    <a:pt x="5411" y="16"/>
                  </a:moveTo>
                  <a:lnTo>
                    <a:pt x="5363" y="16"/>
                  </a:lnTo>
                  <a:cubicBezTo>
                    <a:pt x="5359" y="16"/>
                    <a:pt x="5355" y="12"/>
                    <a:pt x="5355" y="8"/>
                  </a:cubicBezTo>
                  <a:cubicBezTo>
                    <a:pt x="5355" y="4"/>
                    <a:pt x="5359" y="0"/>
                    <a:pt x="5363" y="0"/>
                  </a:cubicBezTo>
                  <a:lnTo>
                    <a:pt x="5411" y="0"/>
                  </a:lnTo>
                  <a:cubicBezTo>
                    <a:pt x="5416" y="0"/>
                    <a:pt x="5419" y="4"/>
                    <a:pt x="5419" y="8"/>
                  </a:cubicBezTo>
                  <a:cubicBezTo>
                    <a:pt x="5419" y="12"/>
                    <a:pt x="5416" y="16"/>
                    <a:pt x="5411" y="16"/>
                  </a:cubicBezTo>
                  <a:close/>
                  <a:moveTo>
                    <a:pt x="5315" y="16"/>
                  </a:moveTo>
                  <a:lnTo>
                    <a:pt x="5267" y="16"/>
                  </a:lnTo>
                  <a:cubicBezTo>
                    <a:pt x="5263" y="16"/>
                    <a:pt x="5259" y="12"/>
                    <a:pt x="5259" y="8"/>
                  </a:cubicBezTo>
                  <a:cubicBezTo>
                    <a:pt x="5259" y="4"/>
                    <a:pt x="5263" y="0"/>
                    <a:pt x="5267" y="0"/>
                  </a:cubicBezTo>
                  <a:lnTo>
                    <a:pt x="5315" y="0"/>
                  </a:lnTo>
                  <a:cubicBezTo>
                    <a:pt x="5320" y="0"/>
                    <a:pt x="5323" y="4"/>
                    <a:pt x="5323" y="8"/>
                  </a:cubicBezTo>
                  <a:cubicBezTo>
                    <a:pt x="5323" y="12"/>
                    <a:pt x="5320" y="16"/>
                    <a:pt x="5315" y="16"/>
                  </a:cubicBezTo>
                  <a:close/>
                  <a:moveTo>
                    <a:pt x="5219" y="16"/>
                  </a:moveTo>
                  <a:lnTo>
                    <a:pt x="5171" y="16"/>
                  </a:lnTo>
                  <a:cubicBezTo>
                    <a:pt x="5167" y="16"/>
                    <a:pt x="5163" y="12"/>
                    <a:pt x="5163" y="8"/>
                  </a:cubicBezTo>
                  <a:cubicBezTo>
                    <a:pt x="5163" y="4"/>
                    <a:pt x="5167" y="0"/>
                    <a:pt x="5171" y="0"/>
                  </a:cubicBezTo>
                  <a:lnTo>
                    <a:pt x="5219" y="0"/>
                  </a:lnTo>
                  <a:cubicBezTo>
                    <a:pt x="5224" y="0"/>
                    <a:pt x="5227" y="4"/>
                    <a:pt x="5227" y="8"/>
                  </a:cubicBezTo>
                  <a:cubicBezTo>
                    <a:pt x="5227" y="12"/>
                    <a:pt x="5224" y="16"/>
                    <a:pt x="5219" y="16"/>
                  </a:cubicBezTo>
                  <a:close/>
                  <a:moveTo>
                    <a:pt x="5123" y="16"/>
                  </a:moveTo>
                  <a:lnTo>
                    <a:pt x="5075" y="16"/>
                  </a:lnTo>
                  <a:cubicBezTo>
                    <a:pt x="5071" y="16"/>
                    <a:pt x="5067" y="12"/>
                    <a:pt x="5067" y="8"/>
                  </a:cubicBezTo>
                  <a:cubicBezTo>
                    <a:pt x="5067" y="4"/>
                    <a:pt x="5071" y="0"/>
                    <a:pt x="5075" y="0"/>
                  </a:cubicBezTo>
                  <a:lnTo>
                    <a:pt x="5123" y="0"/>
                  </a:lnTo>
                  <a:cubicBezTo>
                    <a:pt x="5127" y="0"/>
                    <a:pt x="5131" y="4"/>
                    <a:pt x="5131" y="8"/>
                  </a:cubicBezTo>
                  <a:cubicBezTo>
                    <a:pt x="5131" y="12"/>
                    <a:pt x="5127" y="16"/>
                    <a:pt x="5123" y="16"/>
                  </a:cubicBezTo>
                  <a:close/>
                  <a:moveTo>
                    <a:pt x="5027" y="16"/>
                  </a:moveTo>
                  <a:lnTo>
                    <a:pt x="4979" y="16"/>
                  </a:lnTo>
                  <a:cubicBezTo>
                    <a:pt x="4974" y="16"/>
                    <a:pt x="4971" y="12"/>
                    <a:pt x="4971" y="8"/>
                  </a:cubicBezTo>
                  <a:cubicBezTo>
                    <a:pt x="4971" y="4"/>
                    <a:pt x="4974" y="0"/>
                    <a:pt x="4979" y="0"/>
                  </a:cubicBezTo>
                  <a:lnTo>
                    <a:pt x="5027" y="0"/>
                  </a:lnTo>
                  <a:cubicBezTo>
                    <a:pt x="5031" y="0"/>
                    <a:pt x="5035" y="4"/>
                    <a:pt x="5035" y="8"/>
                  </a:cubicBezTo>
                  <a:cubicBezTo>
                    <a:pt x="5035" y="12"/>
                    <a:pt x="5031" y="16"/>
                    <a:pt x="5027" y="16"/>
                  </a:cubicBezTo>
                  <a:close/>
                  <a:moveTo>
                    <a:pt x="4931" y="16"/>
                  </a:moveTo>
                  <a:lnTo>
                    <a:pt x="4883" y="16"/>
                  </a:lnTo>
                  <a:cubicBezTo>
                    <a:pt x="4878" y="16"/>
                    <a:pt x="4875" y="12"/>
                    <a:pt x="4875" y="8"/>
                  </a:cubicBezTo>
                  <a:cubicBezTo>
                    <a:pt x="4875" y="4"/>
                    <a:pt x="4878" y="0"/>
                    <a:pt x="4883" y="0"/>
                  </a:cubicBezTo>
                  <a:lnTo>
                    <a:pt x="4931" y="0"/>
                  </a:lnTo>
                  <a:cubicBezTo>
                    <a:pt x="4935" y="0"/>
                    <a:pt x="4939" y="4"/>
                    <a:pt x="4939" y="8"/>
                  </a:cubicBezTo>
                  <a:cubicBezTo>
                    <a:pt x="4939" y="12"/>
                    <a:pt x="4935" y="16"/>
                    <a:pt x="4931" y="16"/>
                  </a:cubicBezTo>
                  <a:close/>
                  <a:moveTo>
                    <a:pt x="4835" y="16"/>
                  </a:moveTo>
                  <a:lnTo>
                    <a:pt x="4787" y="16"/>
                  </a:lnTo>
                  <a:cubicBezTo>
                    <a:pt x="4782" y="16"/>
                    <a:pt x="4779" y="12"/>
                    <a:pt x="4779" y="8"/>
                  </a:cubicBezTo>
                  <a:cubicBezTo>
                    <a:pt x="4779" y="4"/>
                    <a:pt x="4782" y="0"/>
                    <a:pt x="4787" y="0"/>
                  </a:cubicBezTo>
                  <a:lnTo>
                    <a:pt x="4835" y="0"/>
                  </a:lnTo>
                  <a:cubicBezTo>
                    <a:pt x="4839" y="0"/>
                    <a:pt x="4843" y="4"/>
                    <a:pt x="4843" y="8"/>
                  </a:cubicBezTo>
                  <a:cubicBezTo>
                    <a:pt x="4843" y="12"/>
                    <a:pt x="4839" y="16"/>
                    <a:pt x="4835" y="16"/>
                  </a:cubicBezTo>
                  <a:close/>
                  <a:moveTo>
                    <a:pt x="4739" y="16"/>
                  </a:moveTo>
                  <a:lnTo>
                    <a:pt x="4691" y="16"/>
                  </a:lnTo>
                  <a:cubicBezTo>
                    <a:pt x="4686" y="16"/>
                    <a:pt x="4683" y="12"/>
                    <a:pt x="4683" y="8"/>
                  </a:cubicBezTo>
                  <a:cubicBezTo>
                    <a:pt x="4683" y="4"/>
                    <a:pt x="4686" y="0"/>
                    <a:pt x="4691" y="0"/>
                  </a:cubicBezTo>
                  <a:lnTo>
                    <a:pt x="4739" y="0"/>
                  </a:lnTo>
                  <a:cubicBezTo>
                    <a:pt x="4743" y="0"/>
                    <a:pt x="4747" y="4"/>
                    <a:pt x="4747" y="8"/>
                  </a:cubicBezTo>
                  <a:cubicBezTo>
                    <a:pt x="4747" y="12"/>
                    <a:pt x="4743" y="16"/>
                    <a:pt x="4739" y="16"/>
                  </a:cubicBezTo>
                  <a:close/>
                  <a:moveTo>
                    <a:pt x="4643" y="16"/>
                  </a:moveTo>
                  <a:lnTo>
                    <a:pt x="4595" y="16"/>
                  </a:lnTo>
                  <a:cubicBezTo>
                    <a:pt x="4590" y="16"/>
                    <a:pt x="4587" y="12"/>
                    <a:pt x="4587" y="8"/>
                  </a:cubicBezTo>
                  <a:cubicBezTo>
                    <a:pt x="4587" y="4"/>
                    <a:pt x="4590" y="0"/>
                    <a:pt x="4595" y="0"/>
                  </a:cubicBezTo>
                  <a:lnTo>
                    <a:pt x="4643" y="0"/>
                  </a:lnTo>
                  <a:cubicBezTo>
                    <a:pt x="4647" y="0"/>
                    <a:pt x="4651" y="4"/>
                    <a:pt x="4651" y="8"/>
                  </a:cubicBezTo>
                  <a:cubicBezTo>
                    <a:pt x="4651" y="12"/>
                    <a:pt x="4647" y="16"/>
                    <a:pt x="4643" y="16"/>
                  </a:cubicBezTo>
                  <a:close/>
                  <a:moveTo>
                    <a:pt x="4546" y="16"/>
                  </a:moveTo>
                  <a:lnTo>
                    <a:pt x="4498" y="16"/>
                  </a:lnTo>
                  <a:cubicBezTo>
                    <a:pt x="4494" y="16"/>
                    <a:pt x="4490" y="12"/>
                    <a:pt x="4490" y="8"/>
                  </a:cubicBezTo>
                  <a:cubicBezTo>
                    <a:pt x="4490" y="4"/>
                    <a:pt x="4494" y="0"/>
                    <a:pt x="4498" y="0"/>
                  </a:cubicBezTo>
                  <a:lnTo>
                    <a:pt x="4546" y="0"/>
                  </a:lnTo>
                  <a:cubicBezTo>
                    <a:pt x="4551" y="0"/>
                    <a:pt x="4554" y="4"/>
                    <a:pt x="4554" y="8"/>
                  </a:cubicBezTo>
                  <a:cubicBezTo>
                    <a:pt x="4554" y="12"/>
                    <a:pt x="4551" y="16"/>
                    <a:pt x="4546" y="16"/>
                  </a:cubicBezTo>
                  <a:close/>
                  <a:moveTo>
                    <a:pt x="4450" y="16"/>
                  </a:moveTo>
                  <a:lnTo>
                    <a:pt x="4402" y="16"/>
                  </a:lnTo>
                  <a:cubicBezTo>
                    <a:pt x="4398" y="16"/>
                    <a:pt x="4394" y="12"/>
                    <a:pt x="4394" y="8"/>
                  </a:cubicBezTo>
                  <a:cubicBezTo>
                    <a:pt x="4394" y="4"/>
                    <a:pt x="4398" y="0"/>
                    <a:pt x="4402" y="0"/>
                  </a:cubicBezTo>
                  <a:lnTo>
                    <a:pt x="4450" y="0"/>
                  </a:lnTo>
                  <a:cubicBezTo>
                    <a:pt x="4455" y="0"/>
                    <a:pt x="4458" y="4"/>
                    <a:pt x="4458" y="8"/>
                  </a:cubicBezTo>
                  <a:cubicBezTo>
                    <a:pt x="4458" y="12"/>
                    <a:pt x="4455" y="16"/>
                    <a:pt x="4450" y="16"/>
                  </a:cubicBezTo>
                  <a:close/>
                  <a:moveTo>
                    <a:pt x="4354" y="16"/>
                  </a:moveTo>
                  <a:lnTo>
                    <a:pt x="4306" y="16"/>
                  </a:lnTo>
                  <a:cubicBezTo>
                    <a:pt x="4302" y="16"/>
                    <a:pt x="4298" y="12"/>
                    <a:pt x="4298" y="8"/>
                  </a:cubicBezTo>
                  <a:cubicBezTo>
                    <a:pt x="4298" y="4"/>
                    <a:pt x="4302" y="0"/>
                    <a:pt x="4306" y="0"/>
                  </a:cubicBezTo>
                  <a:lnTo>
                    <a:pt x="4354" y="0"/>
                  </a:lnTo>
                  <a:cubicBezTo>
                    <a:pt x="4359" y="0"/>
                    <a:pt x="4362" y="4"/>
                    <a:pt x="4362" y="8"/>
                  </a:cubicBezTo>
                  <a:cubicBezTo>
                    <a:pt x="4362" y="12"/>
                    <a:pt x="4359" y="16"/>
                    <a:pt x="4354" y="16"/>
                  </a:cubicBezTo>
                  <a:close/>
                  <a:moveTo>
                    <a:pt x="4258" y="16"/>
                  </a:moveTo>
                  <a:lnTo>
                    <a:pt x="4210" y="16"/>
                  </a:lnTo>
                  <a:cubicBezTo>
                    <a:pt x="4206" y="16"/>
                    <a:pt x="4202" y="12"/>
                    <a:pt x="4202" y="8"/>
                  </a:cubicBezTo>
                  <a:cubicBezTo>
                    <a:pt x="4202" y="4"/>
                    <a:pt x="4206" y="0"/>
                    <a:pt x="4210" y="0"/>
                  </a:cubicBezTo>
                  <a:lnTo>
                    <a:pt x="4258" y="0"/>
                  </a:lnTo>
                  <a:cubicBezTo>
                    <a:pt x="4263" y="0"/>
                    <a:pt x="4266" y="4"/>
                    <a:pt x="4266" y="8"/>
                  </a:cubicBezTo>
                  <a:cubicBezTo>
                    <a:pt x="4266" y="12"/>
                    <a:pt x="4263" y="16"/>
                    <a:pt x="4258" y="16"/>
                  </a:cubicBezTo>
                  <a:close/>
                  <a:moveTo>
                    <a:pt x="4162" y="16"/>
                  </a:moveTo>
                  <a:lnTo>
                    <a:pt x="4114" y="16"/>
                  </a:lnTo>
                  <a:cubicBezTo>
                    <a:pt x="4110" y="16"/>
                    <a:pt x="4106" y="12"/>
                    <a:pt x="4106" y="8"/>
                  </a:cubicBezTo>
                  <a:cubicBezTo>
                    <a:pt x="4106" y="4"/>
                    <a:pt x="4110" y="0"/>
                    <a:pt x="4114" y="0"/>
                  </a:cubicBezTo>
                  <a:lnTo>
                    <a:pt x="4162" y="0"/>
                  </a:lnTo>
                  <a:cubicBezTo>
                    <a:pt x="4167" y="0"/>
                    <a:pt x="4170" y="4"/>
                    <a:pt x="4170" y="8"/>
                  </a:cubicBezTo>
                  <a:cubicBezTo>
                    <a:pt x="4170" y="12"/>
                    <a:pt x="4167" y="16"/>
                    <a:pt x="4162" y="16"/>
                  </a:cubicBezTo>
                  <a:close/>
                  <a:moveTo>
                    <a:pt x="4066" y="16"/>
                  </a:moveTo>
                  <a:lnTo>
                    <a:pt x="4018" y="16"/>
                  </a:lnTo>
                  <a:cubicBezTo>
                    <a:pt x="4014" y="16"/>
                    <a:pt x="4010" y="12"/>
                    <a:pt x="4010" y="8"/>
                  </a:cubicBezTo>
                  <a:cubicBezTo>
                    <a:pt x="4010" y="4"/>
                    <a:pt x="4014" y="0"/>
                    <a:pt x="4018" y="0"/>
                  </a:cubicBezTo>
                  <a:lnTo>
                    <a:pt x="4066" y="0"/>
                  </a:lnTo>
                  <a:cubicBezTo>
                    <a:pt x="4070" y="0"/>
                    <a:pt x="4074" y="4"/>
                    <a:pt x="4074" y="8"/>
                  </a:cubicBezTo>
                  <a:cubicBezTo>
                    <a:pt x="4074" y="12"/>
                    <a:pt x="4070" y="16"/>
                    <a:pt x="4066" y="16"/>
                  </a:cubicBezTo>
                  <a:close/>
                  <a:moveTo>
                    <a:pt x="3970" y="16"/>
                  </a:moveTo>
                  <a:lnTo>
                    <a:pt x="3922" y="16"/>
                  </a:lnTo>
                  <a:cubicBezTo>
                    <a:pt x="3917" y="16"/>
                    <a:pt x="3914" y="12"/>
                    <a:pt x="3914" y="8"/>
                  </a:cubicBezTo>
                  <a:cubicBezTo>
                    <a:pt x="3914" y="4"/>
                    <a:pt x="3917" y="0"/>
                    <a:pt x="3922" y="0"/>
                  </a:cubicBezTo>
                  <a:lnTo>
                    <a:pt x="3970" y="0"/>
                  </a:lnTo>
                  <a:cubicBezTo>
                    <a:pt x="3974" y="0"/>
                    <a:pt x="3978" y="4"/>
                    <a:pt x="3978" y="8"/>
                  </a:cubicBezTo>
                  <a:cubicBezTo>
                    <a:pt x="3978" y="12"/>
                    <a:pt x="3974" y="16"/>
                    <a:pt x="3970" y="16"/>
                  </a:cubicBezTo>
                  <a:close/>
                  <a:moveTo>
                    <a:pt x="3874" y="16"/>
                  </a:moveTo>
                  <a:lnTo>
                    <a:pt x="3826" y="16"/>
                  </a:lnTo>
                  <a:cubicBezTo>
                    <a:pt x="3821" y="16"/>
                    <a:pt x="3818" y="12"/>
                    <a:pt x="3818" y="8"/>
                  </a:cubicBezTo>
                  <a:cubicBezTo>
                    <a:pt x="3818" y="4"/>
                    <a:pt x="3821" y="0"/>
                    <a:pt x="3826" y="0"/>
                  </a:cubicBezTo>
                  <a:lnTo>
                    <a:pt x="3874" y="0"/>
                  </a:lnTo>
                  <a:cubicBezTo>
                    <a:pt x="3878" y="0"/>
                    <a:pt x="3882" y="4"/>
                    <a:pt x="3882" y="8"/>
                  </a:cubicBezTo>
                  <a:cubicBezTo>
                    <a:pt x="3882" y="12"/>
                    <a:pt x="3878" y="16"/>
                    <a:pt x="3874" y="16"/>
                  </a:cubicBezTo>
                  <a:close/>
                  <a:moveTo>
                    <a:pt x="3778" y="16"/>
                  </a:moveTo>
                  <a:lnTo>
                    <a:pt x="3730" y="16"/>
                  </a:lnTo>
                  <a:cubicBezTo>
                    <a:pt x="3725" y="16"/>
                    <a:pt x="3722" y="12"/>
                    <a:pt x="3722" y="8"/>
                  </a:cubicBezTo>
                  <a:cubicBezTo>
                    <a:pt x="3722" y="4"/>
                    <a:pt x="3725" y="0"/>
                    <a:pt x="3730" y="0"/>
                  </a:cubicBezTo>
                  <a:lnTo>
                    <a:pt x="3778" y="0"/>
                  </a:lnTo>
                  <a:cubicBezTo>
                    <a:pt x="3782" y="0"/>
                    <a:pt x="3786" y="4"/>
                    <a:pt x="3786" y="8"/>
                  </a:cubicBezTo>
                  <a:cubicBezTo>
                    <a:pt x="3786" y="12"/>
                    <a:pt x="3782" y="16"/>
                    <a:pt x="3778" y="16"/>
                  </a:cubicBezTo>
                  <a:close/>
                  <a:moveTo>
                    <a:pt x="3682" y="16"/>
                  </a:moveTo>
                  <a:lnTo>
                    <a:pt x="3634" y="16"/>
                  </a:lnTo>
                  <a:cubicBezTo>
                    <a:pt x="3629" y="16"/>
                    <a:pt x="3626" y="12"/>
                    <a:pt x="3626" y="8"/>
                  </a:cubicBezTo>
                  <a:cubicBezTo>
                    <a:pt x="3626" y="4"/>
                    <a:pt x="3629" y="0"/>
                    <a:pt x="3634" y="0"/>
                  </a:cubicBezTo>
                  <a:lnTo>
                    <a:pt x="3682" y="0"/>
                  </a:lnTo>
                  <a:cubicBezTo>
                    <a:pt x="3686" y="0"/>
                    <a:pt x="3690" y="4"/>
                    <a:pt x="3690" y="8"/>
                  </a:cubicBezTo>
                  <a:cubicBezTo>
                    <a:pt x="3690" y="12"/>
                    <a:pt x="3686" y="16"/>
                    <a:pt x="3682" y="16"/>
                  </a:cubicBezTo>
                  <a:close/>
                  <a:moveTo>
                    <a:pt x="3586" y="16"/>
                  </a:moveTo>
                  <a:lnTo>
                    <a:pt x="3537" y="16"/>
                  </a:lnTo>
                  <a:cubicBezTo>
                    <a:pt x="3533" y="16"/>
                    <a:pt x="3529" y="12"/>
                    <a:pt x="3529" y="8"/>
                  </a:cubicBezTo>
                  <a:cubicBezTo>
                    <a:pt x="3529" y="4"/>
                    <a:pt x="3533" y="0"/>
                    <a:pt x="3537" y="0"/>
                  </a:cubicBezTo>
                  <a:lnTo>
                    <a:pt x="3586" y="0"/>
                  </a:lnTo>
                  <a:cubicBezTo>
                    <a:pt x="3590" y="0"/>
                    <a:pt x="3594" y="4"/>
                    <a:pt x="3594" y="8"/>
                  </a:cubicBezTo>
                  <a:cubicBezTo>
                    <a:pt x="3594" y="12"/>
                    <a:pt x="3590" y="16"/>
                    <a:pt x="3586" y="16"/>
                  </a:cubicBezTo>
                  <a:close/>
                  <a:moveTo>
                    <a:pt x="3489" y="16"/>
                  </a:moveTo>
                  <a:lnTo>
                    <a:pt x="3441" y="16"/>
                  </a:lnTo>
                  <a:cubicBezTo>
                    <a:pt x="3437" y="16"/>
                    <a:pt x="3433" y="12"/>
                    <a:pt x="3433" y="8"/>
                  </a:cubicBezTo>
                  <a:cubicBezTo>
                    <a:pt x="3433" y="4"/>
                    <a:pt x="3437" y="0"/>
                    <a:pt x="3441" y="0"/>
                  </a:cubicBezTo>
                  <a:lnTo>
                    <a:pt x="3489" y="0"/>
                  </a:lnTo>
                  <a:cubicBezTo>
                    <a:pt x="3494" y="0"/>
                    <a:pt x="3497" y="4"/>
                    <a:pt x="3497" y="8"/>
                  </a:cubicBezTo>
                  <a:cubicBezTo>
                    <a:pt x="3497" y="12"/>
                    <a:pt x="3494" y="16"/>
                    <a:pt x="3489" y="16"/>
                  </a:cubicBezTo>
                  <a:close/>
                  <a:moveTo>
                    <a:pt x="3393" y="16"/>
                  </a:moveTo>
                  <a:lnTo>
                    <a:pt x="3345" y="16"/>
                  </a:lnTo>
                  <a:cubicBezTo>
                    <a:pt x="3341" y="16"/>
                    <a:pt x="3337" y="12"/>
                    <a:pt x="3337" y="8"/>
                  </a:cubicBezTo>
                  <a:cubicBezTo>
                    <a:pt x="3337" y="4"/>
                    <a:pt x="3341" y="0"/>
                    <a:pt x="3345" y="0"/>
                  </a:cubicBezTo>
                  <a:lnTo>
                    <a:pt x="3393" y="0"/>
                  </a:lnTo>
                  <a:cubicBezTo>
                    <a:pt x="3398" y="0"/>
                    <a:pt x="3401" y="4"/>
                    <a:pt x="3401" y="8"/>
                  </a:cubicBezTo>
                  <a:cubicBezTo>
                    <a:pt x="3401" y="12"/>
                    <a:pt x="3398" y="16"/>
                    <a:pt x="3393" y="16"/>
                  </a:cubicBezTo>
                  <a:close/>
                  <a:moveTo>
                    <a:pt x="3297" y="16"/>
                  </a:moveTo>
                  <a:lnTo>
                    <a:pt x="3249" y="16"/>
                  </a:lnTo>
                  <a:cubicBezTo>
                    <a:pt x="3245" y="16"/>
                    <a:pt x="3241" y="12"/>
                    <a:pt x="3241" y="8"/>
                  </a:cubicBezTo>
                  <a:cubicBezTo>
                    <a:pt x="3241" y="4"/>
                    <a:pt x="3245" y="0"/>
                    <a:pt x="3249" y="0"/>
                  </a:cubicBezTo>
                  <a:lnTo>
                    <a:pt x="3297" y="0"/>
                  </a:lnTo>
                  <a:cubicBezTo>
                    <a:pt x="3302" y="0"/>
                    <a:pt x="3305" y="4"/>
                    <a:pt x="3305" y="8"/>
                  </a:cubicBezTo>
                  <a:cubicBezTo>
                    <a:pt x="3305" y="12"/>
                    <a:pt x="3302" y="16"/>
                    <a:pt x="3297" y="16"/>
                  </a:cubicBezTo>
                  <a:close/>
                  <a:moveTo>
                    <a:pt x="3201" y="16"/>
                  </a:moveTo>
                  <a:lnTo>
                    <a:pt x="3153" y="16"/>
                  </a:lnTo>
                  <a:cubicBezTo>
                    <a:pt x="3149" y="16"/>
                    <a:pt x="3145" y="12"/>
                    <a:pt x="3145" y="8"/>
                  </a:cubicBezTo>
                  <a:cubicBezTo>
                    <a:pt x="3145" y="4"/>
                    <a:pt x="3149" y="0"/>
                    <a:pt x="3153" y="0"/>
                  </a:cubicBezTo>
                  <a:lnTo>
                    <a:pt x="3201" y="0"/>
                  </a:lnTo>
                  <a:cubicBezTo>
                    <a:pt x="3206" y="0"/>
                    <a:pt x="3209" y="4"/>
                    <a:pt x="3209" y="8"/>
                  </a:cubicBezTo>
                  <a:cubicBezTo>
                    <a:pt x="3209" y="12"/>
                    <a:pt x="3206" y="16"/>
                    <a:pt x="3201" y="16"/>
                  </a:cubicBezTo>
                  <a:close/>
                  <a:moveTo>
                    <a:pt x="3105" y="16"/>
                  </a:moveTo>
                  <a:lnTo>
                    <a:pt x="3057" y="16"/>
                  </a:lnTo>
                  <a:cubicBezTo>
                    <a:pt x="3053" y="16"/>
                    <a:pt x="3049" y="12"/>
                    <a:pt x="3049" y="8"/>
                  </a:cubicBezTo>
                  <a:cubicBezTo>
                    <a:pt x="3049" y="4"/>
                    <a:pt x="3053" y="0"/>
                    <a:pt x="3057" y="0"/>
                  </a:cubicBezTo>
                  <a:lnTo>
                    <a:pt x="3105" y="0"/>
                  </a:lnTo>
                  <a:cubicBezTo>
                    <a:pt x="3109" y="0"/>
                    <a:pt x="3113" y="4"/>
                    <a:pt x="3113" y="8"/>
                  </a:cubicBezTo>
                  <a:cubicBezTo>
                    <a:pt x="3113" y="12"/>
                    <a:pt x="3109" y="16"/>
                    <a:pt x="3105" y="16"/>
                  </a:cubicBezTo>
                  <a:close/>
                  <a:moveTo>
                    <a:pt x="3009" y="16"/>
                  </a:moveTo>
                  <a:lnTo>
                    <a:pt x="2961" y="16"/>
                  </a:lnTo>
                  <a:cubicBezTo>
                    <a:pt x="2956" y="16"/>
                    <a:pt x="2953" y="12"/>
                    <a:pt x="2953" y="8"/>
                  </a:cubicBezTo>
                  <a:cubicBezTo>
                    <a:pt x="2953" y="4"/>
                    <a:pt x="2956" y="0"/>
                    <a:pt x="2961" y="0"/>
                  </a:cubicBezTo>
                  <a:lnTo>
                    <a:pt x="3009" y="0"/>
                  </a:lnTo>
                  <a:cubicBezTo>
                    <a:pt x="3013" y="0"/>
                    <a:pt x="3017" y="4"/>
                    <a:pt x="3017" y="8"/>
                  </a:cubicBezTo>
                  <a:cubicBezTo>
                    <a:pt x="3017" y="12"/>
                    <a:pt x="3013" y="16"/>
                    <a:pt x="3009" y="16"/>
                  </a:cubicBezTo>
                  <a:close/>
                  <a:moveTo>
                    <a:pt x="2913" y="16"/>
                  </a:moveTo>
                  <a:lnTo>
                    <a:pt x="2865" y="16"/>
                  </a:lnTo>
                  <a:cubicBezTo>
                    <a:pt x="2860" y="16"/>
                    <a:pt x="2857" y="12"/>
                    <a:pt x="2857" y="8"/>
                  </a:cubicBezTo>
                  <a:cubicBezTo>
                    <a:pt x="2857" y="4"/>
                    <a:pt x="2860" y="0"/>
                    <a:pt x="2865" y="0"/>
                  </a:cubicBezTo>
                  <a:lnTo>
                    <a:pt x="2913" y="0"/>
                  </a:lnTo>
                  <a:cubicBezTo>
                    <a:pt x="2917" y="0"/>
                    <a:pt x="2921" y="4"/>
                    <a:pt x="2921" y="8"/>
                  </a:cubicBezTo>
                  <a:cubicBezTo>
                    <a:pt x="2921" y="12"/>
                    <a:pt x="2917" y="16"/>
                    <a:pt x="2913" y="16"/>
                  </a:cubicBezTo>
                  <a:close/>
                  <a:moveTo>
                    <a:pt x="2817" y="16"/>
                  </a:moveTo>
                  <a:lnTo>
                    <a:pt x="2769" y="16"/>
                  </a:lnTo>
                  <a:cubicBezTo>
                    <a:pt x="2764" y="16"/>
                    <a:pt x="2761" y="12"/>
                    <a:pt x="2761" y="8"/>
                  </a:cubicBezTo>
                  <a:cubicBezTo>
                    <a:pt x="2761" y="4"/>
                    <a:pt x="2764" y="0"/>
                    <a:pt x="2769" y="0"/>
                  </a:cubicBezTo>
                  <a:lnTo>
                    <a:pt x="2817" y="0"/>
                  </a:lnTo>
                  <a:cubicBezTo>
                    <a:pt x="2821" y="0"/>
                    <a:pt x="2825" y="4"/>
                    <a:pt x="2825" y="8"/>
                  </a:cubicBezTo>
                  <a:cubicBezTo>
                    <a:pt x="2825" y="12"/>
                    <a:pt x="2821" y="16"/>
                    <a:pt x="2817" y="16"/>
                  </a:cubicBezTo>
                  <a:close/>
                  <a:moveTo>
                    <a:pt x="2721" y="16"/>
                  </a:moveTo>
                  <a:lnTo>
                    <a:pt x="2673" y="16"/>
                  </a:lnTo>
                  <a:cubicBezTo>
                    <a:pt x="2668" y="16"/>
                    <a:pt x="2665" y="12"/>
                    <a:pt x="2665" y="8"/>
                  </a:cubicBezTo>
                  <a:cubicBezTo>
                    <a:pt x="2665" y="4"/>
                    <a:pt x="2668" y="0"/>
                    <a:pt x="2673" y="0"/>
                  </a:cubicBezTo>
                  <a:lnTo>
                    <a:pt x="2721" y="0"/>
                  </a:lnTo>
                  <a:cubicBezTo>
                    <a:pt x="2725" y="0"/>
                    <a:pt x="2729" y="4"/>
                    <a:pt x="2729" y="8"/>
                  </a:cubicBezTo>
                  <a:cubicBezTo>
                    <a:pt x="2729" y="12"/>
                    <a:pt x="2725" y="16"/>
                    <a:pt x="2721" y="16"/>
                  </a:cubicBezTo>
                  <a:close/>
                  <a:moveTo>
                    <a:pt x="2625" y="16"/>
                  </a:moveTo>
                  <a:lnTo>
                    <a:pt x="2576" y="16"/>
                  </a:lnTo>
                  <a:cubicBezTo>
                    <a:pt x="2572" y="16"/>
                    <a:pt x="2568" y="12"/>
                    <a:pt x="2568" y="8"/>
                  </a:cubicBezTo>
                  <a:cubicBezTo>
                    <a:pt x="2568" y="4"/>
                    <a:pt x="2572" y="0"/>
                    <a:pt x="2576" y="0"/>
                  </a:cubicBezTo>
                  <a:lnTo>
                    <a:pt x="2625" y="0"/>
                  </a:lnTo>
                  <a:cubicBezTo>
                    <a:pt x="2629" y="0"/>
                    <a:pt x="2633" y="4"/>
                    <a:pt x="2633" y="8"/>
                  </a:cubicBezTo>
                  <a:cubicBezTo>
                    <a:pt x="2633" y="12"/>
                    <a:pt x="2629" y="16"/>
                    <a:pt x="2625" y="16"/>
                  </a:cubicBezTo>
                  <a:close/>
                  <a:moveTo>
                    <a:pt x="2528" y="16"/>
                  </a:moveTo>
                  <a:lnTo>
                    <a:pt x="2480" y="16"/>
                  </a:lnTo>
                  <a:cubicBezTo>
                    <a:pt x="2476" y="16"/>
                    <a:pt x="2472" y="12"/>
                    <a:pt x="2472" y="8"/>
                  </a:cubicBezTo>
                  <a:cubicBezTo>
                    <a:pt x="2472" y="4"/>
                    <a:pt x="2476" y="0"/>
                    <a:pt x="2480" y="0"/>
                  </a:cubicBezTo>
                  <a:lnTo>
                    <a:pt x="2528" y="0"/>
                  </a:lnTo>
                  <a:cubicBezTo>
                    <a:pt x="2533" y="0"/>
                    <a:pt x="2536" y="4"/>
                    <a:pt x="2536" y="8"/>
                  </a:cubicBezTo>
                  <a:cubicBezTo>
                    <a:pt x="2536" y="12"/>
                    <a:pt x="2533" y="16"/>
                    <a:pt x="2528" y="16"/>
                  </a:cubicBezTo>
                  <a:close/>
                  <a:moveTo>
                    <a:pt x="2432" y="16"/>
                  </a:moveTo>
                  <a:lnTo>
                    <a:pt x="2384" y="16"/>
                  </a:lnTo>
                  <a:cubicBezTo>
                    <a:pt x="2380" y="16"/>
                    <a:pt x="2376" y="12"/>
                    <a:pt x="2376" y="8"/>
                  </a:cubicBezTo>
                  <a:cubicBezTo>
                    <a:pt x="2376" y="4"/>
                    <a:pt x="2380" y="0"/>
                    <a:pt x="2384" y="0"/>
                  </a:cubicBezTo>
                  <a:lnTo>
                    <a:pt x="2432" y="0"/>
                  </a:lnTo>
                  <a:cubicBezTo>
                    <a:pt x="2437" y="0"/>
                    <a:pt x="2440" y="4"/>
                    <a:pt x="2440" y="8"/>
                  </a:cubicBezTo>
                  <a:cubicBezTo>
                    <a:pt x="2440" y="12"/>
                    <a:pt x="2437" y="16"/>
                    <a:pt x="2432" y="16"/>
                  </a:cubicBezTo>
                  <a:close/>
                  <a:moveTo>
                    <a:pt x="2336" y="16"/>
                  </a:moveTo>
                  <a:lnTo>
                    <a:pt x="2288" y="16"/>
                  </a:lnTo>
                  <a:cubicBezTo>
                    <a:pt x="2284" y="16"/>
                    <a:pt x="2280" y="12"/>
                    <a:pt x="2280" y="8"/>
                  </a:cubicBezTo>
                  <a:cubicBezTo>
                    <a:pt x="2280" y="4"/>
                    <a:pt x="2284" y="0"/>
                    <a:pt x="2288" y="0"/>
                  </a:cubicBezTo>
                  <a:lnTo>
                    <a:pt x="2336" y="0"/>
                  </a:lnTo>
                  <a:cubicBezTo>
                    <a:pt x="2341" y="0"/>
                    <a:pt x="2344" y="4"/>
                    <a:pt x="2344" y="8"/>
                  </a:cubicBezTo>
                  <a:cubicBezTo>
                    <a:pt x="2344" y="12"/>
                    <a:pt x="2341" y="16"/>
                    <a:pt x="2336" y="16"/>
                  </a:cubicBezTo>
                  <a:close/>
                  <a:moveTo>
                    <a:pt x="2240" y="16"/>
                  </a:moveTo>
                  <a:lnTo>
                    <a:pt x="2192" y="16"/>
                  </a:lnTo>
                  <a:cubicBezTo>
                    <a:pt x="2188" y="16"/>
                    <a:pt x="2184" y="12"/>
                    <a:pt x="2184" y="8"/>
                  </a:cubicBezTo>
                  <a:cubicBezTo>
                    <a:pt x="2184" y="4"/>
                    <a:pt x="2188" y="0"/>
                    <a:pt x="2192" y="0"/>
                  </a:cubicBezTo>
                  <a:lnTo>
                    <a:pt x="2240" y="0"/>
                  </a:lnTo>
                  <a:cubicBezTo>
                    <a:pt x="2245" y="0"/>
                    <a:pt x="2248" y="4"/>
                    <a:pt x="2248" y="8"/>
                  </a:cubicBezTo>
                  <a:cubicBezTo>
                    <a:pt x="2248" y="12"/>
                    <a:pt x="2245" y="16"/>
                    <a:pt x="2240" y="16"/>
                  </a:cubicBezTo>
                  <a:close/>
                  <a:moveTo>
                    <a:pt x="2144" y="16"/>
                  </a:moveTo>
                  <a:lnTo>
                    <a:pt x="2096" y="16"/>
                  </a:lnTo>
                  <a:cubicBezTo>
                    <a:pt x="2092" y="16"/>
                    <a:pt x="2088" y="12"/>
                    <a:pt x="2088" y="8"/>
                  </a:cubicBezTo>
                  <a:cubicBezTo>
                    <a:pt x="2088" y="4"/>
                    <a:pt x="2092" y="0"/>
                    <a:pt x="2096" y="0"/>
                  </a:cubicBezTo>
                  <a:lnTo>
                    <a:pt x="2144" y="0"/>
                  </a:lnTo>
                  <a:cubicBezTo>
                    <a:pt x="2148" y="0"/>
                    <a:pt x="2152" y="4"/>
                    <a:pt x="2152" y="8"/>
                  </a:cubicBezTo>
                  <a:cubicBezTo>
                    <a:pt x="2152" y="12"/>
                    <a:pt x="2148" y="16"/>
                    <a:pt x="2144" y="16"/>
                  </a:cubicBezTo>
                  <a:close/>
                  <a:moveTo>
                    <a:pt x="2048" y="16"/>
                  </a:moveTo>
                  <a:lnTo>
                    <a:pt x="2000" y="16"/>
                  </a:lnTo>
                  <a:cubicBezTo>
                    <a:pt x="1995" y="16"/>
                    <a:pt x="1992" y="12"/>
                    <a:pt x="1992" y="8"/>
                  </a:cubicBezTo>
                  <a:cubicBezTo>
                    <a:pt x="1992" y="4"/>
                    <a:pt x="1995" y="0"/>
                    <a:pt x="2000" y="0"/>
                  </a:cubicBezTo>
                  <a:lnTo>
                    <a:pt x="2048" y="0"/>
                  </a:lnTo>
                  <a:cubicBezTo>
                    <a:pt x="2052" y="0"/>
                    <a:pt x="2056" y="4"/>
                    <a:pt x="2056" y="8"/>
                  </a:cubicBezTo>
                  <a:cubicBezTo>
                    <a:pt x="2056" y="12"/>
                    <a:pt x="2052" y="16"/>
                    <a:pt x="2048" y="16"/>
                  </a:cubicBezTo>
                  <a:close/>
                  <a:moveTo>
                    <a:pt x="1952" y="16"/>
                  </a:moveTo>
                  <a:lnTo>
                    <a:pt x="1904" y="16"/>
                  </a:lnTo>
                  <a:cubicBezTo>
                    <a:pt x="1899" y="16"/>
                    <a:pt x="1896" y="12"/>
                    <a:pt x="1896" y="8"/>
                  </a:cubicBezTo>
                  <a:cubicBezTo>
                    <a:pt x="1896" y="4"/>
                    <a:pt x="1899" y="0"/>
                    <a:pt x="1904" y="0"/>
                  </a:cubicBezTo>
                  <a:lnTo>
                    <a:pt x="1952" y="0"/>
                  </a:lnTo>
                  <a:cubicBezTo>
                    <a:pt x="1956" y="0"/>
                    <a:pt x="1960" y="4"/>
                    <a:pt x="1960" y="8"/>
                  </a:cubicBezTo>
                  <a:cubicBezTo>
                    <a:pt x="1960" y="12"/>
                    <a:pt x="1956" y="16"/>
                    <a:pt x="1952" y="16"/>
                  </a:cubicBezTo>
                  <a:close/>
                  <a:moveTo>
                    <a:pt x="1856" y="16"/>
                  </a:moveTo>
                  <a:lnTo>
                    <a:pt x="1808" y="16"/>
                  </a:lnTo>
                  <a:cubicBezTo>
                    <a:pt x="1803" y="16"/>
                    <a:pt x="1800" y="12"/>
                    <a:pt x="1800" y="8"/>
                  </a:cubicBezTo>
                  <a:cubicBezTo>
                    <a:pt x="1800" y="4"/>
                    <a:pt x="1803" y="0"/>
                    <a:pt x="1808" y="0"/>
                  </a:cubicBezTo>
                  <a:lnTo>
                    <a:pt x="1856" y="0"/>
                  </a:lnTo>
                  <a:cubicBezTo>
                    <a:pt x="1860" y="0"/>
                    <a:pt x="1864" y="4"/>
                    <a:pt x="1864" y="8"/>
                  </a:cubicBezTo>
                  <a:cubicBezTo>
                    <a:pt x="1864" y="12"/>
                    <a:pt x="1860" y="16"/>
                    <a:pt x="1856" y="16"/>
                  </a:cubicBezTo>
                  <a:close/>
                  <a:moveTo>
                    <a:pt x="1760" y="16"/>
                  </a:moveTo>
                  <a:lnTo>
                    <a:pt x="1712" y="16"/>
                  </a:lnTo>
                  <a:cubicBezTo>
                    <a:pt x="1707" y="16"/>
                    <a:pt x="1704" y="12"/>
                    <a:pt x="1704" y="8"/>
                  </a:cubicBezTo>
                  <a:cubicBezTo>
                    <a:pt x="1704" y="4"/>
                    <a:pt x="1707" y="0"/>
                    <a:pt x="1712" y="0"/>
                  </a:cubicBezTo>
                  <a:lnTo>
                    <a:pt x="1760" y="0"/>
                  </a:lnTo>
                  <a:cubicBezTo>
                    <a:pt x="1764" y="0"/>
                    <a:pt x="1768" y="4"/>
                    <a:pt x="1768" y="8"/>
                  </a:cubicBezTo>
                  <a:cubicBezTo>
                    <a:pt x="1768" y="12"/>
                    <a:pt x="1764" y="16"/>
                    <a:pt x="1760" y="16"/>
                  </a:cubicBezTo>
                  <a:close/>
                  <a:moveTo>
                    <a:pt x="1664" y="16"/>
                  </a:moveTo>
                  <a:lnTo>
                    <a:pt x="1616" y="16"/>
                  </a:lnTo>
                  <a:cubicBezTo>
                    <a:pt x="1611" y="16"/>
                    <a:pt x="1608" y="12"/>
                    <a:pt x="1608" y="8"/>
                  </a:cubicBezTo>
                  <a:cubicBezTo>
                    <a:pt x="1608" y="4"/>
                    <a:pt x="1611" y="0"/>
                    <a:pt x="1616" y="0"/>
                  </a:cubicBezTo>
                  <a:lnTo>
                    <a:pt x="1664" y="0"/>
                  </a:lnTo>
                  <a:cubicBezTo>
                    <a:pt x="1668" y="0"/>
                    <a:pt x="1672" y="4"/>
                    <a:pt x="1672" y="8"/>
                  </a:cubicBezTo>
                  <a:cubicBezTo>
                    <a:pt x="1672" y="12"/>
                    <a:pt x="1668" y="16"/>
                    <a:pt x="1664" y="16"/>
                  </a:cubicBezTo>
                  <a:close/>
                  <a:moveTo>
                    <a:pt x="1567" y="16"/>
                  </a:moveTo>
                  <a:lnTo>
                    <a:pt x="1519" y="16"/>
                  </a:lnTo>
                  <a:cubicBezTo>
                    <a:pt x="1515" y="16"/>
                    <a:pt x="1511" y="12"/>
                    <a:pt x="1511" y="8"/>
                  </a:cubicBezTo>
                  <a:cubicBezTo>
                    <a:pt x="1511" y="4"/>
                    <a:pt x="1515" y="0"/>
                    <a:pt x="1519" y="0"/>
                  </a:cubicBezTo>
                  <a:lnTo>
                    <a:pt x="1567" y="0"/>
                  </a:lnTo>
                  <a:cubicBezTo>
                    <a:pt x="1572" y="0"/>
                    <a:pt x="1575" y="4"/>
                    <a:pt x="1575" y="8"/>
                  </a:cubicBezTo>
                  <a:cubicBezTo>
                    <a:pt x="1575" y="12"/>
                    <a:pt x="1572" y="16"/>
                    <a:pt x="1567" y="16"/>
                  </a:cubicBezTo>
                  <a:close/>
                  <a:moveTo>
                    <a:pt x="1471" y="16"/>
                  </a:moveTo>
                  <a:lnTo>
                    <a:pt x="1423" y="16"/>
                  </a:lnTo>
                  <a:cubicBezTo>
                    <a:pt x="1419" y="16"/>
                    <a:pt x="1415" y="12"/>
                    <a:pt x="1415" y="8"/>
                  </a:cubicBezTo>
                  <a:cubicBezTo>
                    <a:pt x="1415" y="4"/>
                    <a:pt x="1419" y="0"/>
                    <a:pt x="1423" y="0"/>
                  </a:cubicBezTo>
                  <a:lnTo>
                    <a:pt x="1471" y="0"/>
                  </a:lnTo>
                  <a:cubicBezTo>
                    <a:pt x="1476" y="0"/>
                    <a:pt x="1479" y="4"/>
                    <a:pt x="1479" y="8"/>
                  </a:cubicBezTo>
                  <a:cubicBezTo>
                    <a:pt x="1479" y="12"/>
                    <a:pt x="1476" y="16"/>
                    <a:pt x="1471" y="16"/>
                  </a:cubicBezTo>
                  <a:close/>
                  <a:moveTo>
                    <a:pt x="1375" y="16"/>
                  </a:moveTo>
                  <a:lnTo>
                    <a:pt x="1327" y="16"/>
                  </a:lnTo>
                  <a:cubicBezTo>
                    <a:pt x="1323" y="16"/>
                    <a:pt x="1319" y="12"/>
                    <a:pt x="1319" y="8"/>
                  </a:cubicBezTo>
                  <a:cubicBezTo>
                    <a:pt x="1319" y="4"/>
                    <a:pt x="1323" y="0"/>
                    <a:pt x="1327" y="0"/>
                  </a:cubicBezTo>
                  <a:lnTo>
                    <a:pt x="1375" y="0"/>
                  </a:lnTo>
                  <a:cubicBezTo>
                    <a:pt x="1380" y="0"/>
                    <a:pt x="1383" y="4"/>
                    <a:pt x="1383" y="8"/>
                  </a:cubicBezTo>
                  <a:cubicBezTo>
                    <a:pt x="1383" y="12"/>
                    <a:pt x="1380" y="16"/>
                    <a:pt x="1375" y="16"/>
                  </a:cubicBezTo>
                  <a:close/>
                  <a:moveTo>
                    <a:pt x="1279" y="16"/>
                  </a:moveTo>
                  <a:lnTo>
                    <a:pt x="1231" y="16"/>
                  </a:lnTo>
                  <a:cubicBezTo>
                    <a:pt x="1227" y="16"/>
                    <a:pt x="1223" y="12"/>
                    <a:pt x="1223" y="8"/>
                  </a:cubicBezTo>
                  <a:cubicBezTo>
                    <a:pt x="1223" y="4"/>
                    <a:pt x="1227" y="0"/>
                    <a:pt x="1231" y="0"/>
                  </a:cubicBezTo>
                  <a:lnTo>
                    <a:pt x="1279" y="0"/>
                  </a:lnTo>
                  <a:cubicBezTo>
                    <a:pt x="1284" y="0"/>
                    <a:pt x="1287" y="4"/>
                    <a:pt x="1287" y="8"/>
                  </a:cubicBezTo>
                  <a:cubicBezTo>
                    <a:pt x="1287" y="12"/>
                    <a:pt x="1284" y="16"/>
                    <a:pt x="1279" y="16"/>
                  </a:cubicBezTo>
                  <a:close/>
                  <a:moveTo>
                    <a:pt x="1183" y="16"/>
                  </a:moveTo>
                  <a:lnTo>
                    <a:pt x="1135" y="16"/>
                  </a:lnTo>
                  <a:cubicBezTo>
                    <a:pt x="1131" y="16"/>
                    <a:pt x="1127" y="12"/>
                    <a:pt x="1127" y="8"/>
                  </a:cubicBezTo>
                  <a:cubicBezTo>
                    <a:pt x="1127" y="4"/>
                    <a:pt x="1131" y="0"/>
                    <a:pt x="1135" y="0"/>
                  </a:cubicBezTo>
                  <a:lnTo>
                    <a:pt x="1183" y="0"/>
                  </a:lnTo>
                  <a:cubicBezTo>
                    <a:pt x="1188" y="0"/>
                    <a:pt x="1191" y="4"/>
                    <a:pt x="1191" y="8"/>
                  </a:cubicBezTo>
                  <a:cubicBezTo>
                    <a:pt x="1191" y="12"/>
                    <a:pt x="1188" y="16"/>
                    <a:pt x="1183" y="16"/>
                  </a:cubicBezTo>
                  <a:close/>
                  <a:moveTo>
                    <a:pt x="1087" y="16"/>
                  </a:moveTo>
                  <a:lnTo>
                    <a:pt x="1039" y="16"/>
                  </a:lnTo>
                  <a:cubicBezTo>
                    <a:pt x="1035" y="16"/>
                    <a:pt x="1031" y="12"/>
                    <a:pt x="1031" y="8"/>
                  </a:cubicBezTo>
                  <a:cubicBezTo>
                    <a:pt x="1031" y="4"/>
                    <a:pt x="1035" y="0"/>
                    <a:pt x="1039" y="0"/>
                  </a:cubicBezTo>
                  <a:lnTo>
                    <a:pt x="1087" y="0"/>
                  </a:lnTo>
                  <a:cubicBezTo>
                    <a:pt x="1091" y="0"/>
                    <a:pt x="1095" y="4"/>
                    <a:pt x="1095" y="8"/>
                  </a:cubicBezTo>
                  <a:cubicBezTo>
                    <a:pt x="1095" y="12"/>
                    <a:pt x="1091" y="16"/>
                    <a:pt x="1087" y="16"/>
                  </a:cubicBezTo>
                  <a:close/>
                  <a:moveTo>
                    <a:pt x="991" y="16"/>
                  </a:moveTo>
                  <a:lnTo>
                    <a:pt x="943" y="16"/>
                  </a:lnTo>
                  <a:cubicBezTo>
                    <a:pt x="938" y="16"/>
                    <a:pt x="935" y="12"/>
                    <a:pt x="935" y="8"/>
                  </a:cubicBezTo>
                  <a:cubicBezTo>
                    <a:pt x="935" y="4"/>
                    <a:pt x="938" y="0"/>
                    <a:pt x="943" y="0"/>
                  </a:cubicBezTo>
                  <a:lnTo>
                    <a:pt x="991" y="0"/>
                  </a:lnTo>
                  <a:cubicBezTo>
                    <a:pt x="995" y="0"/>
                    <a:pt x="999" y="4"/>
                    <a:pt x="999" y="8"/>
                  </a:cubicBezTo>
                  <a:cubicBezTo>
                    <a:pt x="999" y="12"/>
                    <a:pt x="995" y="16"/>
                    <a:pt x="991" y="16"/>
                  </a:cubicBezTo>
                  <a:close/>
                  <a:moveTo>
                    <a:pt x="895" y="16"/>
                  </a:moveTo>
                  <a:lnTo>
                    <a:pt x="847" y="16"/>
                  </a:lnTo>
                  <a:cubicBezTo>
                    <a:pt x="842" y="16"/>
                    <a:pt x="839" y="12"/>
                    <a:pt x="839" y="8"/>
                  </a:cubicBezTo>
                  <a:cubicBezTo>
                    <a:pt x="839" y="4"/>
                    <a:pt x="842" y="0"/>
                    <a:pt x="847" y="0"/>
                  </a:cubicBezTo>
                  <a:lnTo>
                    <a:pt x="895" y="0"/>
                  </a:lnTo>
                  <a:cubicBezTo>
                    <a:pt x="899" y="0"/>
                    <a:pt x="903" y="4"/>
                    <a:pt x="903" y="8"/>
                  </a:cubicBezTo>
                  <a:cubicBezTo>
                    <a:pt x="903" y="12"/>
                    <a:pt x="899" y="16"/>
                    <a:pt x="895" y="16"/>
                  </a:cubicBezTo>
                  <a:close/>
                  <a:moveTo>
                    <a:pt x="799" y="16"/>
                  </a:moveTo>
                  <a:lnTo>
                    <a:pt x="751" y="16"/>
                  </a:lnTo>
                  <a:cubicBezTo>
                    <a:pt x="746" y="16"/>
                    <a:pt x="743" y="12"/>
                    <a:pt x="743" y="8"/>
                  </a:cubicBezTo>
                  <a:cubicBezTo>
                    <a:pt x="743" y="4"/>
                    <a:pt x="746" y="0"/>
                    <a:pt x="751" y="0"/>
                  </a:cubicBezTo>
                  <a:lnTo>
                    <a:pt x="799" y="0"/>
                  </a:lnTo>
                  <a:cubicBezTo>
                    <a:pt x="803" y="0"/>
                    <a:pt x="807" y="4"/>
                    <a:pt x="807" y="8"/>
                  </a:cubicBezTo>
                  <a:cubicBezTo>
                    <a:pt x="807" y="12"/>
                    <a:pt x="803" y="16"/>
                    <a:pt x="799" y="16"/>
                  </a:cubicBezTo>
                  <a:close/>
                  <a:moveTo>
                    <a:pt x="703" y="16"/>
                  </a:moveTo>
                  <a:lnTo>
                    <a:pt x="655" y="16"/>
                  </a:lnTo>
                  <a:cubicBezTo>
                    <a:pt x="650" y="16"/>
                    <a:pt x="647" y="12"/>
                    <a:pt x="647" y="8"/>
                  </a:cubicBezTo>
                  <a:cubicBezTo>
                    <a:pt x="647" y="4"/>
                    <a:pt x="650" y="0"/>
                    <a:pt x="655" y="0"/>
                  </a:cubicBezTo>
                  <a:lnTo>
                    <a:pt x="703" y="0"/>
                  </a:lnTo>
                  <a:cubicBezTo>
                    <a:pt x="707" y="0"/>
                    <a:pt x="711" y="4"/>
                    <a:pt x="711" y="8"/>
                  </a:cubicBezTo>
                  <a:cubicBezTo>
                    <a:pt x="711" y="12"/>
                    <a:pt x="707" y="16"/>
                    <a:pt x="703" y="16"/>
                  </a:cubicBezTo>
                  <a:close/>
                  <a:moveTo>
                    <a:pt x="607" y="16"/>
                  </a:moveTo>
                  <a:lnTo>
                    <a:pt x="558" y="16"/>
                  </a:lnTo>
                  <a:cubicBezTo>
                    <a:pt x="554" y="16"/>
                    <a:pt x="550" y="12"/>
                    <a:pt x="550" y="8"/>
                  </a:cubicBezTo>
                  <a:cubicBezTo>
                    <a:pt x="550" y="4"/>
                    <a:pt x="554" y="0"/>
                    <a:pt x="558" y="0"/>
                  </a:cubicBezTo>
                  <a:lnTo>
                    <a:pt x="607" y="0"/>
                  </a:lnTo>
                  <a:cubicBezTo>
                    <a:pt x="611" y="0"/>
                    <a:pt x="615" y="4"/>
                    <a:pt x="615" y="8"/>
                  </a:cubicBezTo>
                  <a:cubicBezTo>
                    <a:pt x="615" y="12"/>
                    <a:pt x="611" y="16"/>
                    <a:pt x="607" y="16"/>
                  </a:cubicBezTo>
                  <a:close/>
                  <a:moveTo>
                    <a:pt x="510" y="16"/>
                  </a:moveTo>
                  <a:lnTo>
                    <a:pt x="462" y="16"/>
                  </a:lnTo>
                  <a:cubicBezTo>
                    <a:pt x="458" y="16"/>
                    <a:pt x="454" y="12"/>
                    <a:pt x="454" y="8"/>
                  </a:cubicBezTo>
                  <a:cubicBezTo>
                    <a:pt x="454" y="4"/>
                    <a:pt x="458" y="0"/>
                    <a:pt x="462" y="0"/>
                  </a:cubicBezTo>
                  <a:lnTo>
                    <a:pt x="510" y="0"/>
                  </a:lnTo>
                  <a:cubicBezTo>
                    <a:pt x="515" y="0"/>
                    <a:pt x="518" y="4"/>
                    <a:pt x="518" y="8"/>
                  </a:cubicBezTo>
                  <a:cubicBezTo>
                    <a:pt x="518" y="12"/>
                    <a:pt x="515" y="16"/>
                    <a:pt x="510" y="16"/>
                  </a:cubicBezTo>
                  <a:close/>
                  <a:moveTo>
                    <a:pt x="414" y="16"/>
                  </a:moveTo>
                  <a:lnTo>
                    <a:pt x="366" y="16"/>
                  </a:lnTo>
                  <a:cubicBezTo>
                    <a:pt x="362" y="16"/>
                    <a:pt x="358" y="12"/>
                    <a:pt x="358" y="8"/>
                  </a:cubicBezTo>
                  <a:cubicBezTo>
                    <a:pt x="358" y="4"/>
                    <a:pt x="362" y="0"/>
                    <a:pt x="366" y="0"/>
                  </a:cubicBezTo>
                  <a:lnTo>
                    <a:pt x="414" y="0"/>
                  </a:lnTo>
                  <a:cubicBezTo>
                    <a:pt x="419" y="0"/>
                    <a:pt x="422" y="4"/>
                    <a:pt x="422" y="8"/>
                  </a:cubicBezTo>
                  <a:cubicBezTo>
                    <a:pt x="422" y="12"/>
                    <a:pt x="419" y="16"/>
                    <a:pt x="414" y="16"/>
                  </a:cubicBezTo>
                  <a:close/>
                  <a:moveTo>
                    <a:pt x="318" y="16"/>
                  </a:moveTo>
                  <a:lnTo>
                    <a:pt x="270" y="16"/>
                  </a:lnTo>
                  <a:cubicBezTo>
                    <a:pt x="266" y="16"/>
                    <a:pt x="262" y="12"/>
                    <a:pt x="262" y="8"/>
                  </a:cubicBezTo>
                  <a:cubicBezTo>
                    <a:pt x="262" y="4"/>
                    <a:pt x="266" y="0"/>
                    <a:pt x="270" y="0"/>
                  </a:cubicBezTo>
                  <a:lnTo>
                    <a:pt x="318" y="0"/>
                  </a:lnTo>
                  <a:cubicBezTo>
                    <a:pt x="323" y="0"/>
                    <a:pt x="326" y="4"/>
                    <a:pt x="326" y="8"/>
                  </a:cubicBezTo>
                  <a:cubicBezTo>
                    <a:pt x="326" y="12"/>
                    <a:pt x="323" y="16"/>
                    <a:pt x="318" y="16"/>
                  </a:cubicBezTo>
                  <a:close/>
                  <a:moveTo>
                    <a:pt x="222" y="16"/>
                  </a:moveTo>
                  <a:lnTo>
                    <a:pt x="174" y="16"/>
                  </a:lnTo>
                  <a:cubicBezTo>
                    <a:pt x="170" y="16"/>
                    <a:pt x="166" y="12"/>
                    <a:pt x="166" y="8"/>
                  </a:cubicBezTo>
                  <a:cubicBezTo>
                    <a:pt x="166" y="4"/>
                    <a:pt x="170" y="0"/>
                    <a:pt x="174" y="0"/>
                  </a:cubicBezTo>
                  <a:lnTo>
                    <a:pt x="222" y="0"/>
                  </a:lnTo>
                  <a:cubicBezTo>
                    <a:pt x="227" y="0"/>
                    <a:pt x="230" y="4"/>
                    <a:pt x="230" y="8"/>
                  </a:cubicBezTo>
                  <a:cubicBezTo>
                    <a:pt x="230" y="12"/>
                    <a:pt x="227" y="16"/>
                    <a:pt x="222" y="16"/>
                  </a:cubicBezTo>
                  <a:close/>
                  <a:moveTo>
                    <a:pt x="126" y="16"/>
                  </a:moveTo>
                  <a:lnTo>
                    <a:pt x="78" y="16"/>
                  </a:lnTo>
                  <a:cubicBezTo>
                    <a:pt x="74" y="16"/>
                    <a:pt x="70" y="12"/>
                    <a:pt x="70" y="8"/>
                  </a:cubicBezTo>
                  <a:cubicBezTo>
                    <a:pt x="70" y="4"/>
                    <a:pt x="74" y="0"/>
                    <a:pt x="78" y="0"/>
                  </a:cubicBezTo>
                  <a:lnTo>
                    <a:pt x="126" y="0"/>
                  </a:lnTo>
                  <a:cubicBezTo>
                    <a:pt x="130" y="0"/>
                    <a:pt x="134" y="4"/>
                    <a:pt x="134" y="8"/>
                  </a:cubicBezTo>
                  <a:cubicBezTo>
                    <a:pt x="134" y="12"/>
                    <a:pt x="130" y="16"/>
                    <a:pt x="126" y="16"/>
                  </a:cubicBezTo>
                  <a:close/>
                  <a:moveTo>
                    <a:pt x="30" y="16"/>
                  </a:moveTo>
                  <a:lnTo>
                    <a:pt x="8" y="16"/>
                  </a:lnTo>
                  <a:cubicBezTo>
                    <a:pt x="3" y="16"/>
                    <a:pt x="0" y="12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lnTo>
                    <a:pt x="30" y="0"/>
                  </a:lnTo>
                  <a:cubicBezTo>
                    <a:pt x="34" y="0"/>
                    <a:pt x="38" y="4"/>
                    <a:pt x="38" y="8"/>
                  </a:cubicBezTo>
                  <a:cubicBezTo>
                    <a:pt x="38" y="12"/>
                    <a:pt x="34" y="16"/>
                    <a:pt x="30" y="16"/>
                  </a:cubicBez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23" name="Rectangle 9"/>
            <p:cNvSpPr/>
            <p:nvPr/>
          </p:nvSpPr>
          <p:spPr>
            <a:xfrm>
              <a:off x="1699" y="3561"/>
              <a:ext cx="5628" cy="676"/>
            </a:xfrm>
            <a:prstGeom prst="rect">
              <a:avLst/>
            </a:prstGeom>
            <a:solidFill>
              <a:srgbClr val="FBD7BB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4" name="Rectangle 10"/>
            <p:cNvSpPr/>
            <p:nvPr/>
          </p:nvSpPr>
          <p:spPr>
            <a:xfrm>
              <a:off x="1699" y="3561"/>
              <a:ext cx="5628" cy="67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25" name="Rectangle 11"/>
            <p:cNvSpPr/>
            <p:nvPr/>
          </p:nvSpPr>
          <p:spPr>
            <a:xfrm>
              <a:off x="3576" y="3758"/>
              <a:ext cx="5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体机</a:t>
              </a:r>
              <a:endPara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6" name="Rectangle 12"/>
            <p:cNvSpPr/>
            <p:nvPr/>
          </p:nvSpPr>
          <p:spPr>
            <a:xfrm>
              <a:off x="4141" y="3758"/>
              <a:ext cx="19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7" name="Rectangle 13"/>
            <p:cNvSpPr/>
            <p:nvPr/>
          </p:nvSpPr>
          <p:spPr>
            <a:xfrm>
              <a:off x="4330" y="3758"/>
              <a:ext cx="115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制化服务器</a:t>
              </a:r>
              <a:endPara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28" name="Rectangle 14"/>
            <p:cNvSpPr/>
            <p:nvPr/>
          </p:nvSpPr>
          <p:spPr>
            <a:xfrm>
              <a:off x="220" y="508"/>
              <a:ext cx="1384" cy="3729"/>
            </a:xfrm>
            <a:prstGeom prst="rect">
              <a:avLst/>
            </a:prstGeom>
            <a:solidFill>
              <a:srgbClr val="D8D8D8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29" name="Rectangle 15"/>
            <p:cNvSpPr/>
            <p:nvPr/>
          </p:nvSpPr>
          <p:spPr>
            <a:xfrm>
              <a:off x="220" y="508"/>
              <a:ext cx="1384" cy="372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30" name="Rectangle 16"/>
            <p:cNvSpPr/>
            <p:nvPr/>
          </p:nvSpPr>
          <p:spPr>
            <a:xfrm>
              <a:off x="540" y="542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统一存储</a:t>
              </a:r>
              <a:endPara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31" name="Rectangle 17"/>
            <p:cNvSpPr/>
            <p:nvPr/>
          </p:nvSpPr>
          <p:spPr>
            <a:xfrm>
              <a:off x="540" y="766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平台</a:t>
              </a:r>
              <a:endParaRPr lang="zh-CN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32" name="Rectangle 18"/>
            <p:cNvSpPr/>
            <p:nvPr/>
          </p:nvSpPr>
          <p:spPr>
            <a:xfrm>
              <a:off x="1795" y="2459"/>
              <a:ext cx="1236" cy="911"/>
            </a:xfrm>
            <a:prstGeom prst="rect">
              <a:avLst/>
            </a:prstGeom>
            <a:solidFill>
              <a:srgbClr val="EBF1DF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33" name="Rectangle 19"/>
            <p:cNvSpPr/>
            <p:nvPr/>
          </p:nvSpPr>
          <p:spPr>
            <a:xfrm>
              <a:off x="1795" y="2459"/>
              <a:ext cx="1236" cy="911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34" name="Rectangle 20"/>
            <p:cNvSpPr/>
            <p:nvPr/>
          </p:nvSpPr>
          <p:spPr>
            <a:xfrm>
              <a:off x="2041" y="2668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存储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35" name="Rectangle 21"/>
            <p:cNvSpPr/>
            <p:nvPr/>
          </p:nvSpPr>
          <p:spPr>
            <a:xfrm>
              <a:off x="1886" y="2948"/>
              <a:ext cx="182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（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36" name="Rectangle 22"/>
            <p:cNvSpPr/>
            <p:nvPr/>
          </p:nvSpPr>
          <p:spPr>
            <a:xfrm>
              <a:off x="2048" y="2948"/>
              <a:ext cx="208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C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37" name="Rectangle 23"/>
            <p:cNvSpPr/>
            <p:nvPr/>
          </p:nvSpPr>
          <p:spPr>
            <a:xfrm>
              <a:off x="2257" y="2948"/>
              <a:ext cx="15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-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38" name="Rectangle 24"/>
            <p:cNvSpPr/>
            <p:nvPr/>
          </p:nvSpPr>
          <p:spPr>
            <a:xfrm>
              <a:off x="2327" y="2948"/>
              <a:ext cx="565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oNest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39" name="Rectangle 25"/>
            <p:cNvSpPr/>
            <p:nvPr/>
          </p:nvSpPr>
          <p:spPr>
            <a:xfrm>
              <a:off x="2787" y="2948"/>
              <a:ext cx="182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）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40" name="Rectangle 26"/>
            <p:cNvSpPr/>
            <p:nvPr/>
          </p:nvSpPr>
          <p:spPr>
            <a:xfrm>
              <a:off x="3130" y="2459"/>
              <a:ext cx="1237" cy="911"/>
            </a:xfrm>
            <a:prstGeom prst="rect">
              <a:avLst/>
            </a:prstGeom>
            <a:solidFill>
              <a:srgbClr val="EBF1DF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41" name="Rectangle 27"/>
            <p:cNvSpPr/>
            <p:nvPr/>
          </p:nvSpPr>
          <p:spPr>
            <a:xfrm>
              <a:off x="3130" y="2459"/>
              <a:ext cx="1237" cy="911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42" name="Rectangle 28"/>
            <p:cNvSpPr/>
            <p:nvPr/>
          </p:nvSpPr>
          <p:spPr>
            <a:xfrm>
              <a:off x="3470" y="2668"/>
              <a:ext cx="5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块存储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43" name="Rectangle 29"/>
            <p:cNvSpPr/>
            <p:nvPr/>
          </p:nvSpPr>
          <p:spPr>
            <a:xfrm>
              <a:off x="3310" y="2948"/>
              <a:ext cx="182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（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44" name="Rectangle 30"/>
            <p:cNvSpPr/>
            <p:nvPr/>
          </p:nvSpPr>
          <p:spPr>
            <a:xfrm>
              <a:off x="3472" y="2948"/>
              <a:ext cx="208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C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45" name="Rectangle 31"/>
            <p:cNvSpPr/>
            <p:nvPr/>
          </p:nvSpPr>
          <p:spPr>
            <a:xfrm>
              <a:off x="3681" y="2948"/>
              <a:ext cx="152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-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46" name="Rectangle 32"/>
            <p:cNvSpPr/>
            <p:nvPr/>
          </p:nvSpPr>
          <p:spPr>
            <a:xfrm>
              <a:off x="3751" y="2948"/>
              <a:ext cx="281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BS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47" name="Rectangle 33"/>
            <p:cNvSpPr/>
            <p:nvPr/>
          </p:nvSpPr>
          <p:spPr>
            <a:xfrm>
              <a:off x="4034" y="2948"/>
              <a:ext cx="182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）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48" name="Rectangle 34"/>
            <p:cNvSpPr/>
            <p:nvPr/>
          </p:nvSpPr>
          <p:spPr>
            <a:xfrm>
              <a:off x="4466" y="2459"/>
              <a:ext cx="1383" cy="911"/>
            </a:xfrm>
            <a:prstGeom prst="rect">
              <a:avLst/>
            </a:prstGeom>
            <a:solidFill>
              <a:srgbClr val="EBF1DF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49" name="Rectangle 35"/>
            <p:cNvSpPr/>
            <p:nvPr/>
          </p:nvSpPr>
          <p:spPr>
            <a:xfrm>
              <a:off x="4466" y="2459"/>
              <a:ext cx="1383" cy="911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50" name="Rectangle 36"/>
            <p:cNvSpPr/>
            <p:nvPr/>
          </p:nvSpPr>
          <p:spPr>
            <a:xfrm>
              <a:off x="4785" y="2668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存储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51" name="Rectangle 37"/>
            <p:cNvSpPr/>
            <p:nvPr/>
          </p:nvSpPr>
          <p:spPr>
            <a:xfrm>
              <a:off x="4727" y="2948"/>
              <a:ext cx="182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（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52" name="Rectangle 38"/>
            <p:cNvSpPr/>
            <p:nvPr/>
          </p:nvSpPr>
          <p:spPr>
            <a:xfrm>
              <a:off x="4889" y="2948"/>
              <a:ext cx="208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C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53" name="Rectangle 39"/>
            <p:cNvSpPr/>
            <p:nvPr/>
          </p:nvSpPr>
          <p:spPr>
            <a:xfrm>
              <a:off x="5098" y="2948"/>
              <a:ext cx="15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-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54" name="Rectangle 40"/>
            <p:cNvSpPr/>
            <p:nvPr/>
          </p:nvSpPr>
          <p:spPr>
            <a:xfrm>
              <a:off x="5168" y="2948"/>
              <a:ext cx="263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FS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55" name="Rectangle 41"/>
            <p:cNvSpPr/>
            <p:nvPr/>
          </p:nvSpPr>
          <p:spPr>
            <a:xfrm>
              <a:off x="5436" y="2948"/>
              <a:ext cx="18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</a:rPr>
                <a:t>）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58" name="Rectangle 42"/>
            <p:cNvSpPr>
              <a:spLocks noChangeArrowheads="1"/>
            </p:cNvSpPr>
            <p:nvPr/>
          </p:nvSpPr>
          <p:spPr bwMode="auto">
            <a:xfrm>
              <a:off x="5946" y="2459"/>
              <a:ext cx="1237" cy="911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57" name="Rectangle 44"/>
            <p:cNvSpPr/>
            <p:nvPr/>
          </p:nvSpPr>
          <p:spPr>
            <a:xfrm>
              <a:off x="6105" y="2668"/>
              <a:ext cx="960" cy="4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面向数据库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场景一体机</a:t>
              </a:r>
              <a:endPara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" name="Rectangle 45"/>
            <p:cNvSpPr/>
            <p:nvPr/>
          </p:nvSpPr>
          <p:spPr>
            <a:xfrm>
              <a:off x="6067" y="2948"/>
              <a:ext cx="0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59" name="Rectangle 46"/>
            <p:cNvSpPr/>
            <p:nvPr/>
          </p:nvSpPr>
          <p:spPr>
            <a:xfrm>
              <a:off x="6228" y="2948"/>
              <a:ext cx="0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60" name="Rectangle 47"/>
            <p:cNvSpPr/>
            <p:nvPr/>
          </p:nvSpPr>
          <p:spPr>
            <a:xfrm>
              <a:off x="6438" y="2948"/>
              <a:ext cx="0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61" name="Rectangle 48"/>
            <p:cNvSpPr/>
            <p:nvPr/>
          </p:nvSpPr>
          <p:spPr>
            <a:xfrm>
              <a:off x="6508" y="2948"/>
              <a:ext cx="0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62" name="Rectangle 49"/>
            <p:cNvSpPr/>
            <p:nvPr/>
          </p:nvSpPr>
          <p:spPr>
            <a:xfrm>
              <a:off x="6910" y="2948"/>
              <a:ext cx="0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9263" name="Rectangle 50"/>
            <p:cNvSpPr/>
            <p:nvPr/>
          </p:nvSpPr>
          <p:spPr>
            <a:xfrm>
              <a:off x="1699" y="1764"/>
              <a:ext cx="5628" cy="457"/>
            </a:xfrm>
            <a:prstGeom prst="rect">
              <a:avLst/>
            </a:prstGeom>
            <a:solidFill>
              <a:srgbClr val="DDD6E5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64" name="Freeform 51"/>
            <p:cNvSpPr>
              <a:spLocks noEditPoints="1"/>
            </p:cNvSpPr>
            <p:nvPr/>
          </p:nvSpPr>
          <p:spPr>
            <a:xfrm>
              <a:off x="1694" y="1759"/>
              <a:ext cx="5638" cy="467"/>
            </a:xfrm>
            <a:custGeom>
              <a:avLst/>
              <a:gdLst>
                <a:gd name="txL" fmla="*/ 0 w 8935"/>
                <a:gd name="txT" fmla="*/ 0 h 742"/>
                <a:gd name="txR" fmla="*/ 8935 w 8935"/>
                <a:gd name="txB" fmla="*/ 742 h 742"/>
              </a:gdLst>
              <a:ahLst/>
              <a:cxnLst>
                <a:cxn ang="0">
                  <a:pos x="6" y="143"/>
                </a:cxn>
                <a:cxn ang="0">
                  <a:pos x="0" y="257"/>
                </a:cxn>
                <a:cxn ang="0">
                  <a:pos x="84" y="288"/>
                </a:cxn>
                <a:cxn ang="0">
                  <a:pos x="199" y="294"/>
                </a:cxn>
                <a:cxn ang="0">
                  <a:pos x="292" y="291"/>
                </a:cxn>
                <a:cxn ang="0">
                  <a:pos x="447" y="288"/>
                </a:cxn>
                <a:cxn ang="0">
                  <a:pos x="584" y="291"/>
                </a:cxn>
                <a:cxn ang="0">
                  <a:pos x="677" y="294"/>
                </a:cxn>
                <a:cxn ang="0">
                  <a:pos x="792" y="288"/>
                </a:cxn>
                <a:cxn ang="0">
                  <a:pos x="964" y="288"/>
                </a:cxn>
                <a:cxn ang="0">
                  <a:pos x="1079" y="294"/>
                </a:cxn>
                <a:cxn ang="0">
                  <a:pos x="1171" y="291"/>
                </a:cxn>
                <a:cxn ang="0">
                  <a:pos x="1328" y="288"/>
                </a:cxn>
                <a:cxn ang="0">
                  <a:pos x="1465" y="291"/>
                </a:cxn>
                <a:cxn ang="0">
                  <a:pos x="1557" y="294"/>
                </a:cxn>
                <a:cxn ang="0">
                  <a:pos x="1672" y="288"/>
                </a:cxn>
                <a:cxn ang="0">
                  <a:pos x="1844" y="288"/>
                </a:cxn>
                <a:cxn ang="0">
                  <a:pos x="1959" y="294"/>
                </a:cxn>
                <a:cxn ang="0">
                  <a:pos x="2051" y="291"/>
                </a:cxn>
                <a:cxn ang="0">
                  <a:pos x="2207" y="288"/>
                </a:cxn>
                <a:cxn ang="0">
                  <a:pos x="2345" y="291"/>
                </a:cxn>
                <a:cxn ang="0">
                  <a:pos x="2437" y="294"/>
                </a:cxn>
                <a:cxn ang="0">
                  <a:pos x="2552" y="288"/>
                </a:cxn>
                <a:cxn ang="0">
                  <a:pos x="2724" y="288"/>
                </a:cxn>
                <a:cxn ang="0">
                  <a:pos x="2839" y="294"/>
                </a:cxn>
                <a:cxn ang="0">
                  <a:pos x="2931" y="291"/>
                </a:cxn>
                <a:cxn ang="0">
                  <a:pos x="3087" y="288"/>
                </a:cxn>
                <a:cxn ang="0">
                  <a:pos x="3224" y="291"/>
                </a:cxn>
                <a:cxn ang="0">
                  <a:pos x="3317" y="294"/>
                </a:cxn>
                <a:cxn ang="0">
                  <a:pos x="3432" y="288"/>
                </a:cxn>
                <a:cxn ang="0">
                  <a:pos x="3547" y="294"/>
                </a:cxn>
                <a:cxn ang="0">
                  <a:pos x="3551" y="184"/>
                </a:cxn>
                <a:cxn ang="0">
                  <a:pos x="3551" y="13"/>
                </a:cxn>
                <a:cxn ang="0">
                  <a:pos x="3450" y="0"/>
                </a:cxn>
                <a:cxn ang="0">
                  <a:pos x="3358" y="3"/>
                </a:cxn>
                <a:cxn ang="0">
                  <a:pos x="3201" y="6"/>
                </a:cxn>
                <a:cxn ang="0">
                  <a:pos x="3064" y="3"/>
                </a:cxn>
                <a:cxn ang="0">
                  <a:pos x="2971" y="0"/>
                </a:cxn>
                <a:cxn ang="0">
                  <a:pos x="2857" y="6"/>
                </a:cxn>
                <a:cxn ang="0">
                  <a:pos x="2684" y="6"/>
                </a:cxn>
                <a:cxn ang="0">
                  <a:pos x="2569" y="0"/>
                </a:cxn>
                <a:cxn ang="0">
                  <a:pos x="2477" y="3"/>
                </a:cxn>
                <a:cxn ang="0">
                  <a:pos x="2321" y="6"/>
                </a:cxn>
                <a:cxn ang="0">
                  <a:pos x="2184" y="3"/>
                </a:cxn>
                <a:cxn ang="0">
                  <a:pos x="2091" y="0"/>
                </a:cxn>
                <a:cxn ang="0">
                  <a:pos x="1976" y="6"/>
                </a:cxn>
                <a:cxn ang="0">
                  <a:pos x="1805" y="6"/>
                </a:cxn>
                <a:cxn ang="0">
                  <a:pos x="1689" y="0"/>
                </a:cxn>
                <a:cxn ang="0">
                  <a:pos x="1597" y="3"/>
                </a:cxn>
                <a:cxn ang="0">
                  <a:pos x="1441" y="6"/>
                </a:cxn>
                <a:cxn ang="0">
                  <a:pos x="1304" y="3"/>
                </a:cxn>
                <a:cxn ang="0">
                  <a:pos x="1212" y="0"/>
                </a:cxn>
                <a:cxn ang="0">
                  <a:pos x="1097" y="6"/>
                </a:cxn>
                <a:cxn ang="0">
                  <a:pos x="924" y="6"/>
                </a:cxn>
                <a:cxn ang="0">
                  <a:pos x="810" y="0"/>
                </a:cxn>
                <a:cxn ang="0">
                  <a:pos x="717" y="3"/>
                </a:cxn>
                <a:cxn ang="0">
                  <a:pos x="560" y="6"/>
                </a:cxn>
                <a:cxn ang="0">
                  <a:pos x="423" y="3"/>
                </a:cxn>
                <a:cxn ang="0">
                  <a:pos x="331" y="0"/>
                </a:cxn>
                <a:cxn ang="0">
                  <a:pos x="216" y="6"/>
                </a:cxn>
                <a:cxn ang="0">
                  <a:pos x="44" y="6"/>
                </a:cxn>
              </a:cxnLst>
              <a:rect l="txL" t="txT" r="txR" b="txB"/>
              <a:pathLst>
                <a:path w="8935" h="742">
                  <a:moveTo>
                    <a:pt x="16" y="24"/>
                  </a:moveTo>
                  <a:lnTo>
                    <a:pt x="16" y="72"/>
                  </a:lnTo>
                  <a:cubicBezTo>
                    <a:pt x="16" y="76"/>
                    <a:pt x="12" y="80"/>
                    <a:pt x="8" y="80"/>
                  </a:cubicBezTo>
                  <a:cubicBezTo>
                    <a:pt x="3" y="80"/>
                    <a:pt x="0" y="76"/>
                    <a:pt x="0" y="72"/>
                  </a:cubicBezTo>
                  <a:lnTo>
                    <a:pt x="0" y="24"/>
                  </a:lnTo>
                  <a:cubicBezTo>
                    <a:pt x="0" y="20"/>
                    <a:pt x="3" y="16"/>
                    <a:pt x="8" y="16"/>
                  </a:cubicBezTo>
                  <a:cubicBezTo>
                    <a:pt x="12" y="16"/>
                    <a:pt x="16" y="20"/>
                    <a:pt x="16" y="24"/>
                  </a:cubicBezTo>
                  <a:close/>
                  <a:moveTo>
                    <a:pt x="16" y="120"/>
                  </a:moveTo>
                  <a:lnTo>
                    <a:pt x="16" y="168"/>
                  </a:lnTo>
                  <a:cubicBezTo>
                    <a:pt x="16" y="173"/>
                    <a:pt x="12" y="176"/>
                    <a:pt x="8" y="176"/>
                  </a:cubicBezTo>
                  <a:cubicBezTo>
                    <a:pt x="3" y="176"/>
                    <a:pt x="0" y="173"/>
                    <a:pt x="0" y="168"/>
                  </a:cubicBezTo>
                  <a:lnTo>
                    <a:pt x="0" y="120"/>
                  </a:lnTo>
                  <a:cubicBezTo>
                    <a:pt x="0" y="116"/>
                    <a:pt x="3" y="112"/>
                    <a:pt x="8" y="112"/>
                  </a:cubicBezTo>
                  <a:cubicBezTo>
                    <a:pt x="12" y="112"/>
                    <a:pt x="16" y="116"/>
                    <a:pt x="16" y="120"/>
                  </a:cubicBezTo>
                  <a:close/>
                  <a:moveTo>
                    <a:pt x="16" y="216"/>
                  </a:moveTo>
                  <a:lnTo>
                    <a:pt x="16" y="264"/>
                  </a:lnTo>
                  <a:cubicBezTo>
                    <a:pt x="16" y="269"/>
                    <a:pt x="12" y="272"/>
                    <a:pt x="8" y="272"/>
                  </a:cubicBezTo>
                  <a:cubicBezTo>
                    <a:pt x="3" y="272"/>
                    <a:pt x="0" y="269"/>
                    <a:pt x="0" y="264"/>
                  </a:cubicBezTo>
                  <a:lnTo>
                    <a:pt x="0" y="216"/>
                  </a:lnTo>
                  <a:cubicBezTo>
                    <a:pt x="0" y="212"/>
                    <a:pt x="3" y="208"/>
                    <a:pt x="8" y="208"/>
                  </a:cubicBezTo>
                  <a:cubicBezTo>
                    <a:pt x="12" y="208"/>
                    <a:pt x="16" y="212"/>
                    <a:pt x="16" y="216"/>
                  </a:cubicBezTo>
                  <a:close/>
                  <a:moveTo>
                    <a:pt x="16" y="312"/>
                  </a:moveTo>
                  <a:lnTo>
                    <a:pt x="16" y="360"/>
                  </a:lnTo>
                  <a:cubicBezTo>
                    <a:pt x="16" y="365"/>
                    <a:pt x="12" y="368"/>
                    <a:pt x="8" y="368"/>
                  </a:cubicBezTo>
                  <a:cubicBezTo>
                    <a:pt x="3" y="368"/>
                    <a:pt x="0" y="365"/>
                    <a:pt x="0" y="360"/>
                  </a:cubicBezTo>
                  <a:lnTo>
                    <a:pt x="0" y="312"/>
                  </a:lnTo>
                  <a:cubicBezTo>
                    <a:pt x="0" y="308"/>
                    <a:pt x="3" y="304"/>
                    <a:pt x="8" y="304"/>
                  </a:cubicBezTo>
                  <a:cubicBezTo>
                    <a:pt x="12" y="304"/>
                    <a:pt x="16" y="308"/>
                    <a:pt x="16" y="312"/>
                  </a:cubicBezTo>
                  <a:close/>
                  <a:moveTo>
                    <a:pt x="16" y="408"/>
                  </a:moveTo>
                  <a:lnTo>
                    <a:pt x="16" y="456"/>
                  </a:lnTo>
                  <a:cubicBezTo>
                    <a:pt x="16" y="461"/>
                    <a:pt x="12" y="464"/>
                    <a:pt x="8" y="464"/>
                  </a:cubicBezTo>
                  <a:cubicBezTo>
                    <a:pt x="3" y="464"/>
                    <a:pt x="0" y="461"/>
                    <a:pt x="0" y="456"/>
                  </a:cubicBezTo>
                  <a:lnTo>
                    <a:pt x="0" y="408"/>
                  </a:lnTo>
                  <a:cubicBezTo>
                    <a:pt x="0" y="404"/>
                    <a:pt x="3" y="400"/>
                    <a:pt x="8" y="400"/>
                  </a:cubicBezTo>
                  <a:cubicBezTo>
                    <a:pt x="12" y="400"/>
                    <a:pt x="16" y="404"/>
                    <a:pt x="16" y="408"/>
                  </a:cubicBezTo>
                  <a:close/>
                  <a:moveTo>
                    <a:pt x="16" y="504"/>
                  </a:moveTo>
                  <a:lnTo>
                    <a:pt x="16" y="553"/>
                  </a:lnTo>
                  <a:cubicBezTo>
                    <a:pt x="16" y="557"/>
                    <a:pt x="12" y="561"/>
                    <a:pt x="8" y="561"/>
                  </a:cubicBezTo>
                  <a:cubicBezTo>
                    <a:pt x="3" y="561"/>
                    <a:pt x="0" y="557"/>
                    <a:pt x="0" y="553"/>
                  </a:cubicBezTo>
                  <a:lnTo>
                    <a:pt x="0" y="504"/>
                  </a:lnTo>
                  <a:cubicBezTo>
                    <a:pt x="0" y="500"/>
                    <a:pt x="3" y="496"/>
                    <a:pt x="8" y="496"/>
                  </a:cubicBezTo>
                  <a:cubicBezTo>
                    <a:pt x="12" y="496"/>
                    <a:pt x="16" y="500"/>
                    <a:pt x="16" y="504"/>
                  </a:cubicBezTo>
                  <a:close/>
                  <a:moveTo>
                    <a:pt x="16" y="601"/>
                  </a:moveTo>
                  <a:lnTo>
                    <a:pt x="16" y="649"/>
                  </a:lnTo>
                  <a:cubicBezTo>
                    <a:pt x="16" y="653"/>
                    <a:pt x="12" y="657"/>
                    <a:pt x="8" y="657"/>
                  </a:cubicBezTo>
                  <a:cubicBezTo>
                    <a:pt x="3" y="657"/>
                    <a:pt x="0" y="653"/>
                    <a:pt x="0" y="649"/>
                  </a:cubicBezTo>
                  <a:lnTo>
                    <a:pt x="0" y="601"/>
                  </a:lnTo>
                  <a:cubicBezTo>
                    <a:pt x="0" y="596"/>
                    <a:pt x="3" y="593"/>
                    <a:pt x="8" y="593"/>
                  </a:cubicBezTo>
                  <a:cubicBezTo>
                    <a:pt x="12" y="593"/>
                    <a:pt x="16" y="596"/>
                    <a:pt x="16" y="601"/>
                  </a:cubicBezTo>
                  <a:close/>
                  <a:moveTo>
                    <a:pt x="16" y="697"/>
                  </a:moveTo>
                  <a:lnTo>
                    <a:pt x="16" y="734"/>
                  </a:lnTo>
                  <a:lnTo>
                    <a:pt x="8" y="726"/>
                  </a:lnTo>
                  <a:lnTo>
                    <a:pt x="19" y="726"/>
                  </a:lnTo>
                  <a:cubicBezTo>
                    <a:pt x="23" y="726"/>
                    <a:pt x="27" y="729"/>
                    <a:pt x="27" y="734"/>
                  </a:cubicBezTo>
                  <a:cubicBezTo>
                    <a:pt x="27" y="738"/>
                    <a:pt x="23" y="742"/>
                    <a:pt x="19" y="742"/>
                  </a:cubicBezTo>
                  <a:lnTo>
                    <a:pt x="8" y="742"/>
                  </a:lnTo>
                  <a:cubicBezTo>
                    <a:pt x="3" y="742"/>
                    <a:pt x="0" y="738"/>
                    <a:pt x="0" y="734"/>
                  </a:cubicBezTo>
                  <a:lnTo>
                    <a:pt x="0" y="697"/>
                  </a:lnTo>
                  <a:cubicBezTo>
                    <a:pt x="0" y="692"/>
                    <a:pt x="3" y="689"/>
                    <a:pt x="8" y="689"/>
                  </a:cubicBezTo>
                  <a:cubicBezTo>
                    <a:pt x="12" y="689"/>
                    <a:pt x="16" y="692"/>
                    <a:pt x="16" y="697"/>
                  </a:cubicBezTo>
                  <a:close/>
                  <a:moveTo>
                    <a:pt x="67" y="726"/>
                  </a:moveTo>
                  <a:lnTo>
                    <a:pt x="115" y="726"/>
                  </a:lnTo>
                  <a:cubicBezTo>
                    <a:pt x="119" y="726"/>
                    <a:pt x="123" y="729"/>
                    <a:pt x="123" y="734"/>
                  </a:cubicBezTo>
                  <a:cubicBezTo>
                    <a:pt x="123" y="738"/>
                    <a:pt x="119" y="742"/>
                    <a:pt x="115" y="742"/>
                  </a:cubicBezTo>
                  <a:lnTo>
                    <a:pt x="67" y="742"/>
                  </a:lnTo>
                  <a:cubicBezTo>
                    <a:pt x="62" y="742"/>
                    <a:pt x="59" y="738"/>
                    <a:pt x="59" y="734"/>
                  </a:cubicBezTo>
                  <a:cubicBezTo>
                    <a:pt x="59" y="729"/>
                    <a:pt x="62" y="726"/>
                    <a:pt x="67" y="726"/>
                  </a:cubicBezTo>
                  <a:close/>
                  <a:moveTo>
                    <a:pt x="163" y="726"/>
                  </a:moveTo>
                  <a:lnTo>
                    <a:pt x="211" y="726"/>
                  </a:lnTo>
                  <a:cubicBezTo>
                    <a:pt x="215" y="726"/>
                    <a:pt x="219" y="729"/>
                    <a:pt x="219" y="734"/>
                  </a:cubicBezTo>
                  <a:cubicBezTo>
                    <a:pt x="219" y="738"/>
                    <a:pt x="215" y="742"/>
                    <a:pt x="211" y="742"/>
                  </a:cubicBezTo>
                  <a:lnTo>
                    <a:pt x="163" y="742"/>
                  </a:lnTo>
                  <a:cubicBezTo>
                    <a:pt x="159" y="742"/>
                    <a:pt x="155" y="738"/>
                    <a:pt x="155" y="734"/>
                  </a:cubicBezTo>
                  <a:cubicBezTo>
                    <a:pt x="155" y="729"/>
                    <a:pt x="159" y="726"/>
                    <a:pt x="163" y="726"/>
                  </a:cubicBezTo>
                  <a:close/>
                  <a:moveTo>
                    <a:pt x="259" y="726"/>
                  </a:moveTo>
                  <a:lnTo>
                    <a:pt x="307" y="726"/>
                  </a:lnTo>
                  <a:cubicBezTo>
                    <a:pt x="312" y="726"/>
                    <a:pt x="315" y="729"/>
                    <a:pt x="315" y="734"/>
                  </a:cubicBezTo>
                  <a:cubicBezTo>
                    <a:pt x="315" y="738"/>
                    <a:pt x="312" y="742"/>
                    <a:pt x="307" y="742"/>
                  </a:cubicBezTo>
                  <a:lnTo>
                    <a:pt x="259" y="742"/>
                  </a:lnTo>
                  <a:cubicBezTo>
                    <a:pt x="255" y="742"/>
                    <a:pt x="251" y="738"/>
                    <a:pt x="251" y="734"/>
                  </a:cubicBezTo>
                  <a:cubicBezTo>
                    <a:pt x="251" y="729"/>
                    <a:pt x="255" y="726"/>
                    <a:pt x="259" y="726"/>
                  </a:cubicBezTo>
                  <a:close/>
                  <a:moveTo>
                    <a:pt x="355" y="726"/>
                  </a:moveTo>
                  <a:lnTo>
                    <a:pt x="403" y="726"/>
                  </a:lnTo>
                  <a:cubicBezTo>
                    <a:pt x="408" y="726"/>
                    <a:pt x="411" y="729"/>
                    <a:pt x="411" y="734"/>
                  </a:cubicBezTo>
                  <a:cubicBezTo>
                    <a:pt x="411" y="738"/>
                    <a:pt x="408" y="742"/>
                    <a:pt x="403" y="742"/>
                  </a:cubicBezTo>
                  <a:lnTo>
                    <a:pt x="355" y="742"/>
                  </a:lnTo>
                  <a:cubicBezTo>
                    <a:pt x="351" y="742"/>
                    <a:pt x="347" y="738"/>
                    <a:pt x="347" y="734"/>
                  </a:cubicBezTo>
                  <a:cubicBezTo>
                    <a:pt x="347" y="729"/>
                    <a:pt x="351" y="726"/>
                    <a:pt x="355" y="726"/>
                  </a:cubicBezTo>
                  <a:close/>
                  <a:moveTo>
                    <a:pt x="451" y="726"/>
                  </a:moveTo>
                  <a:lnTo>
                    <a:pt x="499" y="726"/>
                  </a:lnTo>
                  <a:cubicBezTo>
                    <a:pt x="504" y="726"/>
                    <a:pt x="507" y="729"/>
                    <a:pt x="507" y="734"/>
                  </a:cubicBezTo>
                  <a:cubicBezTo>
                    <a:pt x="507" y="738"/>
                    <a:pt x="504" y="742"/>
                    <a:pt x="499" y="742"/>
                  </a:cubicBezTo>
                  <a:lnTo>
                    <a:pt x="451" y="742"/>
                  </a:lnTo>
                  <a:cubicBezTo>
                    <a:pt x="447" y="742"/>
                    <a:pt x="443" y="738"/>
                    <a:pt x="443" y="734"/>
                  </a:cubicBezTo>
                  <a:cubicBezTo>
                    <a:pt x="443" y="729"/>
                    <a:pt x="447" y="726"/>
                    <a:pt x="451" y="726"/>
                  </a:cubicBezTo>
                  <a:close/>
                  <a:moveTo>
                    <a:pt x="547" y="726"/>
                  </a:moveTo>
                  <a:lnTo>
                    <a:pt x="595" y="726"/>
                  </a:lnTo>
                  <a:cubicBezTo>
                    <a:pt x="600" y="726"/>
                    <a:pt x="603" y="729"/>
                    <a:pt x="603" y="734"/>
                  </a:cubicBezTo>
                  <a:cubicBezTo>
                    <a:pt x="603" y="738"/>
                    <a:pt x="600" y="742"/>
                    <a:pt x="595" y="742"/>
                  </a:cubicBezTo>
                  <a:lnTo>
                    <a:pt x="547" y="742"/>
                  </a:lnTo>
                  <a:cubicBezTo>
                    <a:pt x="543" y="742"/>
                    <a:pt x="539" y="738"/>
                    <a:pt x="539" y="734"/>
                  </a:cubicBezTo>
                  <a:cubicBezTo>
                    <a:pt x="539" y="729"/>
                    <a:pt x="543" y="726"/>
                    <a:pt x="547" y="726"/>
                  </a:cubicBezTo>
                  <a:close/>
                  <a:moveTo>
                    <a:pt x="643" y="726"/>
                  </a:moveTo>
                  <a:lnTo>
                    <a:pt x="692" y="726"/>
                  </a:lnTo>
                  <a:cubicBezTo>
                    <a:pt x="696" y="726"/>
                    <a:pt x="700" y="729"/>
                    <a:pt x="700" y="734"/>
                  </a:cubicBezTo>
                  <a:cubicBezTo>
                    <a:pt x="700" y="738"/>
                    <a:pt x="696" y="742"/>
                    <a:pt x="692" y="742"/>
                  </a:cubicBezTo>
                  <a:lnTo>
                    <a:pt x="643" y="742"/>
                  </a:lnTo>
                  <a:cubicBezTo>
                    <a:pt x="639" y="742"/>
                    <a:pt x="635" y="738"/>
                    <a:pt x="635" y="734"/>
                  </a:cubicBezTo>
                  <a:cubicBezTo>
                    <a:pt x="635" y="729"/>
                    <a:pt x="639" y="726"/>
                    <a:pt x="643" y="726"/>
                  </a:cubicBezTo>
                  <a:close/>
                  <a:moveTo>
                    <a:pt x="740" y="726"/>
                  </a:moveTo>
                  <a:lnTo>
                    <a:pt x="788" y="726"/>
                  </a:lnTo>
                  <a:cubicBezTo>
                    <a:pt x="792" y="726"/>
                    <a:pt x="796" y="729"/>
                    <a:pt x="796" y="734"/>
                  </a:cubicBezTo>
                  <a:cubicBezTo>
                    <a:pt x="796" y="738"/>
                    <a:pt x="792" y="742"/>
                    <a:pt x="788" y="742"/>
                  </a:cubicBezTo>
                  <a:lnTo>
                    <a:pt x="740" y="742"/>
                  </a:lnTo>
                  <a:cubicBezTo>
                    <a:pt x="735" y="742"/>
                    <a:pt x="732" y="738"/>
                    <a:pt x="732" y="734"/>
                  </a:cubicBezTo>
                  <a:cubicBezTo>
                    <a:pt x="732" y="729"/>
                    <a:pt x="735" y="726"/>
                    <a:pt x="740" y="726"/>
                  </a:cubicBezTo>
                  <a:close/>
                  <a:moveTo>
                    <a:pt x="836" y="726"/>
                  </a:moveTo>
                  <a:lnTo>
                    <a:pt x="884" y="726"/>
                  </a:lnTo>
                  <a:cubicBezTo>
                    <a:pt x="888" y="726"/>
                    <a:pt x="892" y="729"/>
                    <a:pt x="892" y="734"/>
                  </a:cubicBezTo>
                  <a:cubicBezTo>
                    <a:pt x="892" y="738"/>
                    <a:pt x="888" y="742"/>
                    <a:pt x="884" y="742"/>
                  </a:cubicBezTo>
                  <a:lnTo>
                    <a:pt x="836" y="742"/>
                  </a:lnTo>
                  <a:cubicBezTo>
                    <a:pt x="831" y="742"/>
                    <a:pt x="828" y="738"/>
                    <a:pt x="828" y="734"/>
                  </a:cubicBezTo>
                  <a:cubicBezTo>
                    <a:pt x="828" y="729"/>
                    <a:pt x="831" y="726"/>
                    <a:pt x="836" y="726"/>
                  </a:cubicBezTo>
                  <a:close/>
                  <a:moveTo>
                    <a:pt x="932" y="726"/>
                  </a:moveTo>
                  <a:lnTo>
                    <a:pt x="980" y="726"/>
                  </a:lnTo>
                  <a:cubicBezTo>
                    <a:pt x="984" y="726"/>
                    <a:pt x="988" y="729"/>
                    <a:pt x="988" y="734"/>
                  </a:cubicBezTo>
                  <a:cubicBezTo>
                    <a:pt x="988" y="738"/>
                    <a:pt x="984" y="742"/>
                    <a:pt x="980" y="742"/>
                  </a:cubicBezTo>
                  <a:lnTo>
                    <a:pt x="932" y="742"/>
                  </a:lnTo>
                  <a:cubicBezTo>
                    <a:pt x="927" y="742"/>
                    <a:pt x="924" y="738"/>
                    <a:pt x="924" y="734"/>
                  </a:cubicBezTo>
                  <a:cubicBezTo>
                    <a:pt x="924" y="729"/>
                    <a:pt x="927" y="726"/>
                    <a:pt x="932" y="726"/>
                  </a:cubicBezTo>
                  <a:close/>
                  <a:moveTo>
                    <a:pt x="1028" y="726"/>
                  </a:moveTo>
                  <a:lnTo>
                    <a:pt x="1076" y="726"/>
                  </a:lnTo>
                  <a:cubicBezTo>
                    <a:pt x="1080" y="726"/>
                    <a:pt x="1084" y="729"/>
                    <a:pt x="1084" y="734"/>
                  </a:cubicBezTo>
                  <a:cubicBezTo>
                    <a:pt x="1084" y="738"/>
                    <a:pt x="1080" y="742"/>
                    <a:pt x="1076" y="742"/>
                  </a:cubicBezTo>
                  <a:lnTo>
                    <a:pt x="1028" y="742"/>
                  </a:lnTo>
                  <a:cubicBezTo>
                    <a:pt x="1023" y="742"/>
                    <a:pt x="1020" y="738"/>
                    <a:pt x="1020" y="734"/>
                  </a:cubicBezTo>
                  <a:cubicBezTo>
                    <a:pt x="1020" y="729"/>
                    <a:pt x="1023" y="726"/>
                    <a:pt x="1028" y="726"/>
                  </a:cubicBezTo>
                  <a:close/>
                  <a:moveTo>
                    <a:pt x="1124" y="726"/>
                  </a:moveTo>
                  <a:lnTo>
                    <a:pt x="1172" y="726"/>
                  </a:lnTo>
                  <a:cubicBezTo>
                    <a:pt x="1176" y="726"/>
                    <a:pt x="1180" y="729"/>
                    <a:pt x="1180" y="734"/>
                  </a:cubicBezTo>
                  <a:cubicBezTo>
                    <a:pt x="1180" y="738"/>
                    <a:pt x="1176" y="742"/>
                    <a:pt x="1172" y="742"/>
                  </a:cubicBezTo>
                  <a:lnTo>
                    <a:pt x="1124" y="742"/>
                  </a:lnTo>
                  <a:cubicBezTo>
                    <a:pt x="1120" y="742"/>
                    <a:pt x="1116" y="738"/>
                    <a:pt x="1116" y="734"/>
                  </a:cubicBezTo>
                  <a:cubicBezTo>
                    <a:pt x="1116" y="729"/>
                    <a:pt x="1120" y="726"/>
                    <a:pt x="1124" y="726"/>
                  </a:cubicBezTo>
                  <a:close/>
                  <a:moveTo>
                    <a:pt x="1220" y="726"/>
                  </a:moveTo>
                  <a:lnTo>
                    <a:pt x="1268" y="726"/>
                  </a:lnTo>
                  <a:cubicBezTo>
                    <a:pt x="1273" y="726"/>
                    <a:pt x="1276" y="729"/>
                    <a:pt x="1276" y="734"/>
                  </a:cubicBezTo>
                  <a:cubicBezTo>
                    <a:pt x="1276" y="738"/>
                    <a:pt x="1273" y="742"/>
                    <a:pt x="1268" y="742"/>
                  </a:cubicBezTo>
                  <a:lnTo>
                    <a:pt x="1220" y="742"/>
                  </a:lnTo>
                  <a:cubicBezTo>
                    <a:pt x="1216" y="742"/>
                    <a:pt x="1212" y="738"/>
                    <a:pt x="1212" y="734"/>
                  </a:cubicBezTo>
                  <a:cubicBezTo>
                    <a:pt x="1212" y="729"/>
                    <a:pt x="1216" y="726"/>
                    <a:pt x="1220" y="726"/>
                  </a:cubicBezTo>
                  <a:close/>
                  <a:moveTo>
                    <a:pt x="1316" y="726"/>
                  </a:moveTo>
                  <a:lnTo>
                    <a:pt x="1364" y="726"/>
                  </a:lnTo>
                  <a:cubicBezTo>
                    <a:pt x="1369" y="726"/>
                    <a:pt x="1372" y="729"/>
                    <a:pt x="1372" y="734"/>
                  </a:cubicBezTo>
                  <a:cubicBezTo>
                    <a:pt x="1372" y="738"/>
                    <a:pt x="1369" y="742"/>
                    <a:pt x="1364" y="742"/>
                  </a:cubicBezTo>
                  <a:lnTo>
                    <a:pt x="1316" y="742"/>
                  </a:lnTo>
                  <a:cubicBezTo>
                    <a:pt x="1312" y="742"/>
                    <a:pt x="1308" y="738"/>
                    <a:pt x="1308" y="734"/>
                  </a:cubicBezTo>
                  <a:cubicBezTo>
                    <a:pt x="1308" y="729"/>
                    <a:pt x="1312" y="726"/>
                    <a:pt x="1316" y="726"/>
                  </a:cubicBezTo>
                  <a:close/>
                  <a:moveTo>
                    <a:pt x="1412" y="726"/>
                  </a:moveTo>
                  <a:lnTo>
                    <a:pt x="1460" y="726"/>
                  </a:lnTo>
                  <a:cubicBezTo>
                    <a:pt x="1465" y="726"/>
                    <a:pt x="1468" y="729"/>
                    <a:pt x="1468" y="734"/>
                  </a:cubicBezTo>
                  <a:cubicBezTo>
                    <a:pt x="1468" y="738"/>
                    <a:pt x="1465" y="742"/>
                    <a:pt x="1460" y="742"/>
                  </a:cubicBezTo>
                  <a:lnTo>
                    <a:pt x="1412" y="742"/>
                  </a:lnTo>
                  <a:cubicBezTo>
                    <a:pt x="1408" y="742"/>
                    <a:pt x="1404" y="738"/>
                    <a:pt x="1404" y="734"/>
                  </a:cubicBezTo>
                  <a:cubicBezTo>
                    <a:pt x="1404" y="729"/>
                    <a:pt x="1408" y="726"/>
                    <a:pt x="1412" y="726"/>
                  </a:cubicBezTo>
                  <a:close/>
                  <a:moveTo>
                    <a:pt x="1508" y="726"/>
                  </a:moveTo>
                  <a:lnTo>
                    <a:pt x="1556" y="726"/>
                  </a:lnTo>
                  <a:cubicBezTo>
                    <a:pt x="1561" y="726"/>
                    <a:pt x="1564" y="729"/>
                    <a:pt x="1564" y="734"/>
                  </a:cubicBezTo>
                  <a:cubicBezTo>
                    <a:pt x="1564" y="738"/>
                    <a:pt x="1561" y="742"/>
                    <a:pt x="1556" y="742"/>
                  </a:cubicBezTo>
                  <a:lnTo>
                    <a:pt x="1508" y="742"/>
                  </a:lnTo>
                  <a:cubicBezTo>
                    <a:pt x="1504" y="742"/>
                    <a:pt x="1500" y="738"/>
                    <a:pt x="1500" y="734"/>
                  </a:cubicBezTo>
                  <a:cubicBezTo>
                    <a:pt x="1500" y="729"/>
                    <a:pt x="1504" y="726"/>
                    <a:pt x="1508" y="726"/>
                  </a:cubicBezTo>
                  <a:close/>
                  <a:moveTo>
                    <a:pt x="1604" y="726"/>
                  </a:moveTo>
                  <a:lnTo>
                    <a:pt x="1652" y="726"/>
                  </a:lnTo>
                  <a:cubicBezTo>
                    <a:pt x="1657" y="726"/>
                    <a:pt x="1660" y="729"/>
                    <a:pt x="1660" y="734"/>
                  </a:cubicBezTo>
                  <a:cubicBezTo>
                    <a:pt x="1660" y="738"/>
                    <a:pt x="1657" y="742"/>
                    <a:pt x="1652" y="742"/>
                  </a:cubicBezTo>
                  <a:lnTo>
                    <a:pt x="1604" y="742"/>
                  </a:lnTo>
                  <a:cubicBezTo>
                    <a:pt x="1600" y="742"/>
                    <a:pt x="1596" y="738"/>
                    <a:pt x="1596" y="734"/>
                  </a:cubicBezTo>
                  <a:cubicBezTo>
                    <a:pt x="1596" y="729"/>
                    <a:pt x="1600" y="726"/>
                    <a:pt x="1604" y="726"/>
                  </a:cubicBezTo>
                  <a:close/>
                  <a:moveTo>
                    <a:pt x="1701" y="726"/>
                  </a:moveTo>
                  <a:lnTo>
                    <a:pt x="1749" y="726"/>
                  </a:lnTo>
                  <a:cubicBezTo>
                    <a:pt x="1753" y="726"/>
                    <a:pt x="1757" y="729"/>
                    <a:pt x="1757" y="734"/>
                  </a:cubicBezTo>
                  <a:cubicBezTo>
                    <a:pt x="1757" y="738"/>
                    <a:pt x="1753" y="742"/>
                    <a:pt x="1749" y="742"/>
                  </a:cubicBezTo>
                  <a:lnTo>
                    <a:pt x="1701" y="742"/>
                  </a:lnTo>
                  <a:cubicBezTo>
                    <a:pt x="1696" y="742"/>
                    <a:pt x="1693" y="738"/>
                    <a:pt x="1693" y="734"/>
                  </a:cubicBezTo>
                  <a:cubicBezTo>
                    <a:pt x="1693" y="729"/>
                    <a:pt x="1696" y="726"/>
                    <a:pt x="1701" y="726"/>
                  </a:cubicBezTo>
                  <a:close/>
                  <a:moveTo>
                    <a:pt x="1797" y="726"/>
                  </a:moveTo>
                  <a:lnTo>
                    <a:pt x="1845" y="726"/>
                  </a:lnTo>
                  <a:cubicBezTo>
                    <a:pt x="1849" y="726"/>
                    <a:pt x="1853" y="729"/>
                    <a:pt x="1853" y="734"/>
                  </a:cubicBezTo>
                  <a:cubicBezTo>
                    <a:pt x="1853" y="738"/>
                    <a:pt x="1849" y="742"/>
                    <a:pt x="1845" y="742"/>
                  </a:cubicBezTo>
                  <a:lnTo>
                    <a:pt x="1797" y="742"/>
                  </a:lnTo>
                  <a:cubicBezTo>
                    <a:pt x="1792" y="742"/>
                    <a:pt x="1789" y="738"/>
                    <a:pt x="1789" y="734"/>
                  </a:cubicBezTo>
                  <a:cubicBezTo>
                    <a:pt x="1789" y="729"/>
                    <a:pt x="1792" y="726"/>
                    <a:pt x="1797" y="726"/>
                  </a:cubicBezTo>
                  <a:close/>
                  <a:moveTo>
                    <a:pt x="1893" y="726"/>
                  </a:moveTo>
                  <a:lnTo>
                    <a:pt x="1941" y="726"/>
                  </a:lnTo>
                  <a:cubicBezTo>
                    <a:pt x="1945" y="726"/>
                    <a:pt x="1949" y="729"/>
                    <a:pt x="1949" y="734"/>
                  </a:cubicBezTo>
                  <a:cubicBezTo>
                    <a:pt x="1949" y="738"/>
                    <a:pt x="1945" y="742"/>
                    <a:pt x="1941" y="742"/>
                  </a:cubicBezTo>
                  <a:lnTo>
                    <a:pt x="1893" y="742"/>
                  </a:lnTo>
                  <a:cubicBezTo>
                    <a:pt x="1888" y="742"/>
                    <a:pt x="1885" y="738"/>
                    <a:pt x="1885" y="734"/>
                  </a:cubicBezTo>
                  <a:cubicBezTo>
                    <a:pt x="1885" y="729"/>
                    <a:pt x="1888" y="726"/>
                    <a:pt x="1893" y="726"/>
                  </a:cubicBezTo>
                  <a:close/>
                  <a:moveTo>
                    <a:pt x="1989" y="726"/>
                  </a:moveTo>
                  <a:lnTo>
                    <a:pt x="2037" y="726"/>
                  </a:lnTo>
                  <a:cubicBezTo>
                    <a:pt x="2041" y="726"/>
                    <a:pt x="2045" y="729"/>
                    <a:pt x="2045" y="734"/>
                  </a:cubicBezTo>
                  <a:cubicBezTo>
                    <a:pt x="2045" y="738"/>
                    <a:pt x="2041" y="742"/>
                    <a:pt x="2037" y="742"/>
                  </a:cubicBezTo>
                  <a:lnTo>
                    <a:pt x="1989" y="742"/>
                  </a:lnTo>
                  <a:cubicBezTo>
                    <a:pt x="1984" y="742"/>
                    <a:pt x="1981" y="738"/>
                    <a:pt x="1981" y="734"/>
                  </a:cubicBezTo>
                  <a:cubicBezTo>
                    <a:pt x="1981" y="729"/>
                    <a:pt x="1984" y="726"/>
                    <a:pt x="1989" y="726"/>
                  </a:cubicBezTo>
                  <a:close/>
                  <a:moveTo>
                    <a:pt x="2085" y="726"/>
                  </a:moveTo>
                  <a:lnTo>
                    <a:pt x="2133" y="726"/>
                  </a:lnTo>
                  <a:cubicBezTo>
                    <a:pt x="2137" y="726"/>
                    <a:pt x="2141" y="729"/>
                    <a:pt x="2141" y="734"/>
                  </a:cubicBezTo>
                  <a:cubicBezTo>
                    <a:pt x="2141" y="738"/>
                    <a:pt x="2137" y="742"/>
                    <a:pt x="2133" y="742"/>
                  </a:cubicBezTo>
                  <a:lnTo>
                    <a:pt x="2085" y="742"/>
                  </a:lnTo>
                  <a:cubicBezTo>
                    <a:pt x="2080" y="742"/>
                    <a:pt x="2077" y="738"/>
                    <a:pt x="2077" y="734"/>
                  </a:cubicBezTo>
                  <a:cubicBezTo>
                    <a:pt x="2077" y="729"/>
                    <a:pt x="2080" y="726"/>
                    <a:pt x="2085" y="726"/>
                  </a:cubicBezTo>
                  <a:close/>
                  <a:moveTo>
                    <a:pt x="2181" y="726"/>
                  </a:moveTo>
                  <a:lnTo>
                    <a:pt x="2229" y="726"/>
                  </a:lnTo>
                  <a:cubicBezTo>
                    <a:pt x="2233" y="726"/>
                    <a:pt x="2237" y="729"/>
                    <a:pt x="2237" y="734"/>
                  </a:cubicBezTo>
                  <a:cubicBezTo>
                    <a:pt x="2237" y="738"/>
                    <a:pt x="2233" y="742"/>
                    <a:pt x="2229" y="742"/>
                  </a:cubicBezTo>
                  <a:lnTo>
                    <a:pt x="2181" y="742"/>
                  </a:lnTo>
                  <a:cubicBezTo>
                    <a:pt x="2177" y="742"/>
                    <a:pt x="2173" y="738"/>
                    <a:pt x="2173" y="734"/>
                  </a:cubicBezTo>
                  <a:cubicBezTo>
                    <a:pt x="2173" y="729"/>
                    <a:pt x="2177" y="726"/>
                    <a:pt x="2181" y="726"/>
                  </a:cubicBezTo>
                  <a:close/>
                  <a:moveTo>
                    <a:pt x="2277" y="726"/>
                  </a:moveTo>
                  <a:lnTo>
                    <a:pt x="2325" y="726"/>
                  </a:lnTo>
                  <a:cubicBezTo>
                    <a:pt x="2330" y="726"/>
                    <a:pt x="2333" y="729"/>
                    <a:pt x="2333" y="734"/>
                  </a:cubicBezTo>
                  <a:cubicBezTo>
                    <a:pt x="2333" y="738"/>
                    <a:pt x="2330" y="742"/>
                    <a:pt x="2325" y="742"/>
                  </a:cubicBezTo>
                  <a:lnTo>
                    <a:pt x="2277" y="742"/>
                  </a:lnTo>
                  <a:cubicBezTo>
                    <a:pt x="2273" y="742"/>
                    <a:pt x="2269" y="738"/>
                    <a:pt x="2269" y="734"/>
                  </a:cubicBezTo>
                  <a:cubicBezTo>
                    <a:pt x="2269" y="729"/>
                    <a:pt x="2273" y="726"/>
                    <a:pt x="2277" y="726"/>
                  </a:cubicBezTo>
                  <a:close/>
                  <a:moveTo>
                    <a:pt x="2373" y="726"/>
                  </a:moveTo>
                  <a:lnTo>
                    <a:pt x="2421" y="726"/>
                  </a:lnTo>
                  <a:cubicBezTo>
                    <a:pt x="2426" y="726"/>
                    <a:pt x="2429" y="729"/>
                    <a:pt x="2429" y="734"/>
                  </a:cubicBezTo>
                  <a:cubicBezTo>
                    <a:pt x="2429" y="738"/>
                    <a:pt x="2426" y="742"/>
                    <a:pt x="2421" y="742"/>
                  </a:cubicBezTo>
                  <a:lnTo>
                    <a:pt x="2373" y="742"/>
                  </a:lnTo>
                  <a:cubicBezTo>
                    <a:pt x="2369" y="742"/>
                    <a:pt x="2365" y="738"/>
                    <a:pt x="2365" y="734"/>
                  </a:cubicBezTo>
                  <a:cubicBezTo>
                    <a:pt x="2365" y="729"/>
                    <a:pt x="2369" y="726"/>
                    <a:pt x="2373" y="726"/>
                  </a:cubicBezTo>
                  <a:close/>
                  <a:moveTo>
                    <a:pt x="2469" y="726"/>
                  </a:moveTo>
                  <a:lnTo>
                    <a:pt x="2517" y="726"/>
                  </a:lnTo>
                  <a:cubicBezTo>
                    <a:pt x="2522" y="726"/>
                    <a:pt x="2525" y="729"/>
                    <a:pt x="2525" y="734"/>
                  </a:cubicBezTo>
                  <a:cubicBezTo>
                    <a:pt x="2525" y="738"/>
                    <a:pt x="2522" y="742"/>
                    <a:pt x="2517" y="742"/>
                  </a:cubicBezTo>
                  <a:lnTo>
                    <a:pt x="2469" y="742"/>
                  </a:lnTo>
                  <a:cubicBezTo>
                    <a:pt x="2465" y="742"/>
                    <a:pt x="2461" y="738"/>
                    <a:pt x="2461" y="734"/>
                  </a:cubicBezTo>
                  <a:cubicBezTo>
                    <a:pt x="2461" y="729"/>
                    <a:pt x="2465" y="726"/>
                    <a:pt x="2469" y="726"/>
                  </a:cubicBezTo>
                  <a:close/>
                  <a:moveTo>
                    <a:pt x="2565" y="726"/>
                  </a:moveTo>
                  <a:lnTo>
                    <a:pt x="2613" y="726"/>
                  </a:lnTo>
                  <a:cubicBezTo>
                    <a:pt x="2618" y="726"/>
                    <a:pt x="2621" y="729"/>
                    <a:pt x="2621" y="734"/>
                  </a:cubicBezTo>
                  <a:cubicBezTo>
                    <a:pt x="2621" y="738"/>
                    <a:pt x="2618" y="742"/>
                    <a:pt x="2613" y="742"/>
                  </a:cubicBezTo>
                  <a:lnTo>
                    <a:pt x="2565" y="742"/>
                  </a:lnTo>
                  <a:cubicBezTo>
                    <a:pt x="2561" y="742"/>
                    <a:pt x="2557" y="738"/>
                    <a:pt x="2557" y="734"/>
                  </a:cubicBezTo>
                  <a:cubicBezTo>
                    <a:pt x="2557" y="729"/>
                    <a:pt x="2561" y="726"/>
                    <a:pt x="2565" y="726"/>
                  </a:cubicBezTo>
                  <a:close/>
                  <a:moveTo>
                    <a:pt x="2661" y="726"/>
                  </a:moveTo>
                  <a:lnTo>
                    <a:pt x="2710" y="726"/>
                  </a:lnTo>
                  <a:cubicBezTo>
                    <a:pt x="2714" y="726"/>
                    <a:pt x="2718" y="729"/>
                    <a:pt x="2718" y="734"/>
                  </a:cubicBezTo>
                  <a:cubicBezTo>
                    <a:pt x="2718" y="738"/>
                    <a:pt x="2714" y="742"/>
                    <a:pt x="2710" y="742"/>
                  </a:cubicBezTo>
                  <a:lnTo>
                    <a:pt x="2661" y="742"/>
                  </a:lnTo>
                  <a:cubicBezTo>
                    <a:pt x="2657" y="742"/>
                    <a:pt x="2653" y="738"/>
                    <a:pt x="2653" y="734"/>
                  </a:cubicBezTo>
                  <a:cubicBezTo>
                    <a:pt x="2653" y="729"/>
                    <a:pt x="2657" y="726"/>
                    <a:pt x="2661" y="726"/>
                  </a:cubicBezTo>
                  <a:close/>
                  <a:moveTo>
                    <a:pt x="2758" y="726"/>
                  </a:moveTo>
                  <a:lnTo>
                    <a:pt x="2806" y="726"/>
                  </a:lnTo>
                  <a:cubicBezTo>
                    <a:pt x="2810" y="726"/>
                    <a:pt x="2814" y="729"/>
                    <a:pt x="2814" y="734"/>
                  </a:cubicBezTo>
                  <a:cubicBezTo>
                    <a:pt x="2814" y="738"/>
                    <a:pt x="2810" y="742"/>
                    <a:pt x="2806" y="742"/>
                  </a:cubicBezTo>
                  <a:lnTo>
                    <a:pt x="2758" y="742"/>
                  </a:lnTo>
                  <a:cubicBezTo>
                    <a:pt x="2753" y="742"/>
                    <a:pt x="2750" y="738"/>
                    <a:pt x="2750" y="734"/>
                  </a:cubicBezTo>
                  <a:cubicBezTo>
                    <a:pt x="2750" y="729"/>
                    <a:pt x="2753" y="726"/>
                    <a:pt x="2758" y="726"/>
                  </a:cubicBezTo>
                  <a:close/>
                  <a:moveTo>
                    <a:pt x="2854" y="726"/>
                  </a:moveTo>
                  <a:lnTo>
                    <a:pt x="2902" y="726"/>
                  </a:lnTo>
                  <a:cubicBezTo>
                    <a:pt x="2906" y="726"/>
                    <a:pt x="2910" y="729"/>
                    <a:pt x="2910" y="734"/>
                  </a:cubicBezTo>
                  <a:cubicBezTo>
                    <a:pt x="2910" y="738"/>
                    <a:pt x="2906" y="742"/>
                    <a:pt x="2902" y="742"/>
                  </a:cubicBezTo>
                  <a:lnTo>
                    <a:pt x="2854" y="742"/>
                  </a:lnTo>
                  <a:cubicBezTo>
                    <a:pt x="2849" y="742"/>
                    <a:pt x="2846" y="738"/>
                    <a:pt x="2846" y="734"/>
                  </a:cubicBezTo>
                  <a:cubicBezTo>
                    <a:pt x="2846" y="729"/>
                    <a:pt x="2849" y="726"/>
                    <a:pt x="2854" y="726"/>
                  </a:cubicBezTo>
                  <a:close/>
                  <a:moveTo>
                    <a:pt x="2950" y="726"/>
                  </a:moveTo>
                  <a:lnTo>
                    <a:pt x="2998" y="726"/>
                  </a:lnTo>
                  <a:cubicBezTo>
                    <a:pt x="3002" y="726"/>
                    <a:pt x="3006" y="729"/>
                    <a:pt x="3006" y="734"/>
                  </a:cubicBezTo>
                  <a:cubicBezTo>
                    <a:pt x="3006" y="738"/>
                    <a:pt x="3002" y="742"/>
                    <a:pt x="2998" y="742"/>
                  </a:cubicBezTo>
                  <a:lnTo>
                    <a:pt x="2950" y="742"/>
                  </a:lnTo>
                  <a:cubicBezTo>
                    <a:pt x="2945" y="742"/>
                    <a:pt x="2942" y="738"/>
                    <a:pt x="2942" y="734"/>
                  </a:cubicBezTo>
                  <a:cubicBezTo>
                    <a:pt x="2942" y="729"/>
                    <a:pt x="2945" y="726"/>
                    <a:pt x="2950" y="726"/>
                  </a:cubicBezTo>
                  <a:close/>
                  <a:moveTo>
                    <a:pt x="3046" y="726"/>
                  </a:moveTo>
                  <a:lnTo>
                    <a:pt x="3094" y="726"/>
                  </a:lnTo>
                  <a:cubicBezTo>
                    <a:pt x="3098" y="726"/>
                    <a:pt x="3102" y="729"/>
                    <a:pt x="3102" y="734"/>
                  </a:cubicBezTo>
                  <a:cubicBezTo>
                    <a:pt x="3102" y="738"/>
                    <a:pt x="3098" y="742"/>
                    <a:pt x="3094" y="742"/>
                  </a:cubicBezTo>
                  <a:lnTo>
                    <a:pt x="3046" y="742"/>
                  </a:lnTo>
                  <a:cubicBezTo>
                    <a:pt x="3041" y="742"/>
                    <a:pt x="3038" y="738"/>
                    <a:pt x="3038" y="734"/>
                  </a:cubicBezTo>
                  <a:cubicBezTo>
                    <a:pt x="3038" y="729"/>
                    <a:pt x="3041" y="726"/>
                    <a:pt x="3046" y="726"/>
                  </a:cubicBezTo>
                  <a:close/>
                  <a:moveTo>
                    <a:pt x="3142" y="726"/>
                  </a:moveTo>
                  <a:lnTo>
                    <a:pt x="3190" y="726"/>
                  </a:lnTo>
                  <a:cubicBezTo>
                    <a:pt x="3194" y="726"/>
                    <a:pt x="3198" y="729"/>
                    <a:pt x="3198" y="734"/>
                  </a:cubicBezTo>
                  <a:cubicBezTo>
                    <a:pt x="3198" y="738"/>
                    <a:pt x="3194" y="742"/>
                    <a:pt x="3190" y="742"/>
                  </a:cubicBezTo>
                  <a:lnTo>
                    <a:pt x="3142" y="742"/>
                  </a:lnTo>
                  <a:cubicBezTo>
                    <a:pt x="3138" y="742"/>
                    <a:pt x="3134" y="738"/>
                    <a:pt x="3134" y="734"/>
                  </a:cubicBezTo>
                  <a:cubicBezTo>
                    <a:pt x="3134" y="729"/>
                    <a:pt x="3138" y="726"/>
                    <a:pt x="3142" y="726"/>
                  </a:cubicBezTo>
                  <a:close/>
                  <a:moveTo>
                    <a:pt x="3238" y="726"/>
                  </a:moveTo>
                  <a:lnTo>
                    <a:pt x="3286" y="726"/>
                  </a:lnTo>
                  <a:cubicBezTo>
                    <a:pt x="3291" y="726"/>
                    <a:pt x="3294" y="729"/>
                    <a:pt x="3294" y="734"/>
                  </a:cubicBezTo>
                  <a:cubicBezTo>
                    <a:pt x="3294" y="738"/>
                    <a:pt x="3291" y="742"/>
                    <a:pt x="3286" y="742"/>
                  </a:cubicBezTo>
                  <a:lnTo>
                    <a:pt x="3238" y="742"/>
                  </a:lnTo>
                  <a:cubicBezTo>
                    <a:pt x="3234" y="742"/>
                    <a:pt x="3230" y="738"/>
                    <a:pt x="3230" y="734"/>
                  </a:cubicBezTo>
                  <a:cubicBezTo>
                    <a:pt x="3230" y="729"/>
                    <a:pt x="3234" y="726"/>
                    <a:pt x="3238" y="726"/>
                  </a:cubicBezTo>
                  <a:close/>
                  <a:moveTo>
                    <a:pt x="3334" y="726"/>
                  </a:moveTo>
                  <a:lnTo>
                    <a:pt x="3382" y="726"/>
                  </a:lnTo>
                  <a:cubicBezTo>
                    <a:pt x="3387" y="726"/>
                    <a:pt x="3390" y="729"/>
                    <a:pt x="3390" y="734"/>
                  </a:cubicBezTo>
                  <a:cubicBezTo>
                    <a:pt x="3390" y="738"/>
                    <a:pt x="3387" y="742"/>
                    <a:pt x="3382" y="742"/>
                  </a:cubicBezTo>
                  <a:lnTo>
                    <a:pt x="3334" y="742"/>
                  </a:lnTo>
                  <a:cubicBezTo>
                    <a:pt x="3330" y="742"/>
                    <a:pt x="3326" y="738"/>
                    <a:pt x="3326" y="734"/>
                  </a:cubicBezTo>
                  <a:cubicBezTo>
                    <a:pt x="3326" y="729"/>
                    <a:pt x="3330" y="726"/>
                    <a:pt x="3334" y="726"/>
                  </a:cubicBezTo>
                  <a:close/>
                  <a:moveTo>
                    <a:pt x="3430" y="726"/>
                  </a:moveTo>
                  <a:lnTo>
                    <a:pt x="3478" y="726"/>
                  </a:lnTo>
                  <a:cubicBezTo>
                    <a:pt x="3483" y="726"/>
                    <a:pt x="3486" y="729"/>
                    <a:pt x="3486" y="734"/>
                  </a:cubicBezTo>
                  <a:cubicBezTo>
                    <a:pt x="3486" y="738"/>
                    <a:pt x="3483" y="742"/>
                    <a:pt x="3478" y="742"/>
                  </a:cubicBezTo>
                  <a:lnTo>
                    <a:pt x="3430" y="742"/>
                  </a:lnTo>
                  <a:cubicBezTo>
                    <a:pt x="3426" y="742"/>
                    <a:pt x="3422" y="738"/>
                    <a:pt x="3422" y="734"/>
                  </a:cubicBezTo>
                  <a:cubicBezTo>
                    <a:pt x="3422" y="729"/>
                    <a:pt x="3426" y="726"/>
                    <a:pt x="3430" y="726"/>
                  </a:cubicBezTo>
                  <a:close/>
                  <a:moveTo>
                    <a:pt x="3526" y="726"/>
                  </a:moveTo>
                  <a:lnTo>
                    <a:pt x="3574" y="726"/>
                  </a:lnTo>
                  <a:cubicBezTo>
                    <a:pt x="3579" y="726"/>
                    <a:pt x="3582" y="729"/>
                    <a:pt x="3582" y="734"/>
                  </a:cubicBezTo>
                  <a:cubicBezTo>
                    <a:pt x="3582" y="738"/>
                    <a:pt x="3579" y="742"/>
                    <a:pt x="3574" y="742"/>
                  </a:cubicBezTo>
                  <a:lnTo>
                    <a:pt x="3526" y="742"/>
                  </a:lnTo>
                  <a:cubicBezTo>
                    <a:pt x="3522" y="742"/>
                    <a:pt x="3518" y="738"/>
                    <a:pt x="3518" y="734"/>
                  </a:cubicBezTo>
                  <a:cubicBezTo>
                    <a:pt x="3518" y="729"/>
                    <a:pt x="3522" y="726"/>
                    <a:pt x="3526" y="726"/>
                  </a:cubicBezTo>
                  <a:close/>
                  <a:moveTo>
                    <a:pt x="3622" y="726"/>
                  </a:moveTo>
                  <a:lnTo>
                    <a:pt x="3670" y="726"/>
                  </a:lnTo>
                  <a:cubicBezTo>
                    <a:pt x="3675" y="726"/>
                    <a:pt x="3679" y="729"/>
                    <a:pt x="3679" y="734"/>
                  </a:cubicBezTo>
                  <a:cubicBezTo>
                    <a:pt x="3679" y="738"/>
                    <a:pt x="3675" y="742"/>
                    <a:pt x="3670" y="742"/>
                  </a:cubicBezTo>
                  <a:lnTo>
                    <a:pt x="3622" y="742"/>
                  </a:lnTo>
                  <a:cubicBezTo>
                    <a:pt x="3618" y="742"/>
                    <a:pt x="3614" y="738"/>
                    <a:pt x="3614" y="734"/>
                  </a:cubicBezTo>
                  <a:cubicBezTo>
                    <a:pt x="3614" y="729"/>
                    <a:pt x="3618" y="726"/>
                    <a:pt x="3622" y="726"/>
                  </a:cubicBezTo>
                  <a:close/>
                  <a:moveTo>
                    <a:pt x="3719" y="726"/>
                  </a:moveTo>
                  <a:lnTo>
                    <a:pt x="3767" y="726"/>
                  </a:lnTo>
                  <a:cubicBezTo>
                    <a:pt x="3771" y="726"/>
                    <a:pt x="3775" y="729"/>
                    <a:pt x="3775" y="734"/>
                  </a:cubicBezTo>
                  <a:cubicBezTo>
                    <a:pt x="3775" y="738"/>
                    <a:pt x="3771" y="742"/>
                    <a:pt x="3767" y="742"/>
                  </a:cubicBezTo>
                  <a:lnTo>
                    <a:pt x="3719" y="742"/>
                  </a:lnTo>
                  <a:cubicBezTo>
                    <a:pt x="3714" y="742"/>
                    <a:pt x="3711" y="738"/>
                    <a:pt x="3711" y="734"/>
                  </a:cubicBezTo>
                  <a:cubicBezTo>
                    <a:pt x="3711" y="729"/>
                    <a:pt x="3714" y="726"/>
                    <a:pt x="3719" y="726"/>
                  </a:cubicBezTo>
                  <a:close/>
                  <a:moveTo>
                    <a:pt x="3815" y="726"/>
                  </a:moveTo>
                  <a:lnTo>
                    <a:pt x="3863" y="726"/>
                  </a:lnTo>
                  <a:cubicBezTo>
                    <a:pt x="3867" y="726"/>
                    <a:pt x="3871" y="729"/>
                    <a:pt x="3871" y="734"/>
                  </a:cubicBezTo>
                  <a:cubicBezTo>
                    <a:pt x="3871" y="738"/>
                    <a:pt x="3867" y="742"/>
                    <a:pt x="3863" y="742"/>
                  </a:cubicBezTo>
                  <a:lnTo>
                    <a:pt x="3815" y="742"/>
                  </a:lnTo>
                  <a:cubicBezTo>
                    <a:pt x="3810" y="742"/>
                    <a:pt x="3807" y="738"/>
                    <a:pt x="3807" y="734"/>
                  </a:cubicBezTo>
                  <a:cubicBezTo>
                    <a:pt x="3807" y="729"/>
                    <a:pt x="3810" y="726"/>
                    <a:pt x="3815" y="726"/>
                  </a:cubicBezTo>
                  <a:close/>
                  <a:moveTo>
                    <a:pt x="3911" y="726"/>
                  </a:moveTo>
                  <a:lnTo>
                    <a:pt x="3959" y="726"/>
                  </a:lnTo>
                  <a:cubicBezTo>
                    <a:pt x="3963" y="726"/>
                    <a:pt x="3967" y="729"/>
                    <a:pt x="3967" y="734"/>
                  </a:cubicBezTo>
                  <a:cubicBezTo>
                    <a:pt x="3967" y="738"/>
                    <a:pt x="3963" y="742"/>
                    <a:pt x="3959" y="742"/>
                  </a:cubicBezTo>
                  <a:lnTo>
                    <a:pt x="3911" y="742"/>
                  </a:lnTo>
                  <a:cubicBezTo>
                    <a:pt x="3906" y="742"/>
                    <a:pt x="3903" y="738"/>
                    <a:pt x="3903" y="734"/>
                  </a:cubicBezTo>
                  <a:cubicBezTo>
                    <a:pt x="3903" y="729"/>
                    <a:pt x="3906" y="726"/>
                    <a:pt x="3911" y="726"/>
                  </a:cubicBezTo>
                  <a:close/>
                  <a:moveTo>
                    <a:pt x="4007" y="726"/>
                  </a:moveTo>
                  <a:lnTo>
                    <a:pt x="4055" y="726"/>
                  </a:lnTo>
                  <a:cubicBezTo>
                    <a:pt x="4059" y="726"/>
                    <a:pt x="4063" y="729"/>
                    <a:pt x="4063" y="734"/>
                  </a:cubicBezTo>
                  <a:cubicBezTo>
                    <a:pt x="4063" y="738"/>
                    <a:pt x="4059" y="742"/>
                    <a:pt x="4055" y="742"/>
                  </a:cubicBezTo>
                  <a:lnTo>
                    <a:pt x="4007" y="742"/>
                  </a:lnTo>
                  <a:cubicBezTo>
                    <a:pt x="4002" y="742"/>
                    <a:pt x="3999" y="738"/>
                    <a:pt x="3999" y="734"/>
                  </a:cubicBezTo>
                  <a:cubicBezTo>
                    <a:pt x="3999" y="729"/>
                    <a:pt x="4002" y="726"/>
                    <a:pt x="4007" y="726"/>
                  </a:cubicBezTo>
                  <a:close/>
                  <a:moveTo>
                    <a:pt x="4103" y="726"/>
                  </a:moveTo>
                  <a:lnTo>
                    <a:pt x="4151" y="726"/>
                  </a:lnTo>
                  <a:cubicBezTo>
                    <a:pt x="4155" y="726"/>
                    <a:pt x="4159" y="729"/>
                    <a:pt x="4159" y="734"/>
                  </a:cubicBezTo>
                  <a:cubicBezTo>
                    <a:pt x="4159" y="738"/>
                    <a:pt x="4155" y="742"/>
                    <a:pt x="4151" y="742"/>
                  </a:cubicBezTo>
                  <a:lnTo>
                    <a:pt x="4103" y="742"/>
                  </a:lnTo>
                  <a:cubicBezTo>
                    <a:pt x="4099" y="742"/>
                    <a:pt x="4095" y="738"/>
                    <a:pt x="4095" y="734"/>
                  </a:cubicBezTo>
                  <a:cubicBezTo>
                    <a:pt x="4095" y="729"/>
                    <a:pt x="4099" y="726"/>
                    <a:pt x="4103" y="726"/>
                  </a:cubicBezTo>
                  <a:close/>
                  <a:moveTo>
                    <a:pt x="4199" y="726"/>
                  </a:moveTo>
                  <a:lnTo>
                    <a:pt x="4247" y="726"/>
                  </a:lnTo>
                  <a:cubicBezTo>
                    <a:pt x="4251" y="726"/>
                    <a:pt x="4255" y="729"/>
                    <a:pt x="4255" y="734"/>
                  </a:cubicBezTo>
                  <a:cubicBezTo>
                    <a:pt x="4255" y="738"/>
                    <a:pt x="4251" y="742"/>
                    <a:pt x="4247" y="742"/>
                  </a:cubicBezTo>
                  <a:lnTo>
                    <a:pt x="4199" y="742"/>
                  </a:lnTo>
                  <a:cubicBezTo>
                    <a:pt x="4195" y="742"/>
                    <a:pt x="4191" y="738"/>
                    <a:pt x="4191" y="734"/>
                  </a:cubicBezTo>
                  <a:cubicBezTo>
                    <a:pt x="4191" y="729"/>
                    <a:pt x="4195" y="726"/>
                    <a:pt x="4199" y="726"/>
                  </a:cubicBezTo>
                  <a:close/>
                  <a:moveTo>
                    <a:pt x="4295" y="726"/>
                  </a:moveTo>
                  <a:lnTo>
                    <a:pt x="4343" y="726"/>
                  </a:lnTo>
                  <a:cubicBezTo>
                    <a:pt x="4348" y="726"/>
                    <a:pt x="4351" y="729"/>
                    <a:pt x="4351" y="734"/>
                  </a:cubicBezTo>
                  <a:cubicBezTo>
                    <a:pt x="4351" y="738"/>
                    <a:pt x="4348" y="742"/>
                    <a:pt x="4343" y="742"/>
                  </a:cubicBezTo>
                  <a:lnTo>
                    <a:pt x="4295" y="742"/>
                  </a:lnTo>
                  <a:cubicBezTo>
                    <a:pt x="4291" y="742"/>
                    <a:pt x="4287" y="738"/>
                    <a:pt x="4287" y="734"/>
                  </a:cubicBezTo>
                  <a:cubicBezTo>
                    <a:pt x="4287" y="729"/>
                    <a:pt x="4291" y="726"/>
                    <a:pt x="4295" y="726"/>
                  </a:cubicBezTo>
                  <a:close/>
                  <a:moveTo>
                    <a:pt x="4391" y="726"/>
                  </a:moveTo>
                  <a:lnTo>
                    <a:pt x="4439" y="726"/>
                  </a:lnTo>
                  <a:cubicBezTo>
                    <a:pt x="4444" y="726"/>
                    <a:pt x="4447" y="729"/>
                    <a:pt x="4447" y="734"/>
                  </a:cubicBezTo>
                  <a:cubicBezTo>
                    <a:pt x="4447" y="738"/>
                    <a:pt x="4444" y="742"/>
                    <a:pt x="4439" y="742"/>
                  </a:cubicBezTo>
                  <a:lnTo>
                    <a:pt x="4391" y="742"/>
                  </a:lnTo>
                  <a:cubicBezTo>
                    <a:pt x="4387" y="742"/>
                    <a:pt x="4383" y="738"/>
                    <a:pt x="4383" y="734"/>
                  </a:cubicBezTo>
                  <a:cubicBezTo>
                    <a:pt x="4383" y="729"/>
                    <a:pt x="4387" y="726"/>
                    <a:pt x="4391" y="726"/>
                  </a:cubicBezTo>
                  <a:close/>
                  <a:moveTo>
                    <a:pt x="4487" y="726"/>
                  </a:moveTo>
                  <a:lnTo>
                    <a:pt x="4535" y="726"/>
                  </a:lnTo>
                  <a:cubicBezTo>
                    <a:pt x="4540" y="726"/>
                    <a:pt x="4543" y="729"/>
                    <a:pt x="4543" y="734"/>
                  </a:cubicBezTo>
                  <a:cubicBezTo>
                    <a:pt x="4543" y="738"/>
                    <a:pt x="4540" y="742"/>
                    <a:pt x="4535" y="742"/>
                  </a:cubicBezTo>
                  <a:lnTo>
                    <a:pt x="4487" y="742"/>
                  </a:lnTo>
                  <a:cubicBezTo>
                    <a:pt x="4483" y="742"/>
                    <a:pt x="4479" y="738"/>
                    <a:pt x="4479" y="734"/>
                  </a:cubicBezTo>
                  <a:cubicBezTo>
                    <a:pt x="4479" y="729"/>
                    <a:pt x="4483" y="726"/>
                    <a:pt x="4487" y="726"/>
                  </a:cubicBezTo>
                  <a:close/>
                  <a:moveTo>
                    <a:pt x="4583" y="726"/>
                  </a:moveTo>
                  <a:lnTo>
                    <a:pt x="4631" y="726"/>
                  </a:lnTo>
                  <a:cubicBezTo>
                    <a:pt x="4636" y="726"/>
                    <a:pt x="4639" y="729"/>
                    <a:pt x="4639" y="734"/>
                  </a:cubicBezTo>
                  <a:cubicBezTo>
                    <a:pt x="4639" y="738"/>
                    <a:pt x="4636" y="742"/>
                    <a:pt x="4631" y="742"/>
                  </a:cubicBezTo>
                  <a:lnTo>
                    <a:pt x="4583" y="742"/>
                  </a:lnTo>
                  <a:cubicBezTo>
                    <a:pt x="4579" y="742"/>
                    <a:pt x="4575" y="738"/>
                    <a:pt x="4575" y="734"/>
                  </a:cubicBezTo>
                  <a:cubicBezTo>
                    <a:pt x="4575" y="729"/>
                    <a:pt x="4579" y="726"/>
                    <a:pt x="4583" y="726"/>
                  </a:cubicBezTo>
                  <a:close/>
                  <a:moveTo>
                    <a:pt x="4680" y="726"/>
                  </a:moveTo>
                  <a:lnTo>
                    <a:pt x="4728" y="726"/>
                  </a:lnTo>
                  <a:cubicBezTo>
                    <a:pt x="4732" y="726"/>
                    <a:pt x="4736" y="729"/>
                    <a:pt x="4736" y="734"/>
                  </a:cubicBezTo>
                  <a:cubicBezTo>
                    <a:pt x="4736" y="738"/>
                    <a:pt x="4732" y="742"/>
                    <a:pt x="4728" y="742"/>
                  </a:cubicBezTo>
                  <a:lnTo>
                    <a:pt x="4680" y="742"/>
                  </a:lnTo>
                  <a:cubicBezTo>
                    <a:pt x="4675" y="742"/>
                    <a:pt x="4672" y="738"/>
                    <a:pt x="4672" y="734"/>
                  </a:cubicBezTo>
                  <a:cubicBezTo>
                    <a:pt x="4672" y="729"/>
                    <a:pt x="4675" y="726"/>
                    <a:pt x="4680" y="726"/>
                  </a:cubicBezTo>
                  <a:close/>
                  <a:moveTo>
                    <a:pt x="4776" y="726"/>
                  </a:moveTo>
                  <a:lnTo>
                    <a:pt x="4824" y="726"/>
                  </a:lnTo>
                  <a:cubicBezTo>
                    <a:pt x="4828" y="726"/>
                    <a:pt x="4832" y="729"/>
                    <a:pt x="4832" y="734"/>
                  </a:cubicBezTo>
                  <a:cubicBezTo>
                    <a:pt x="4832" y="738"/>
                    <a:pt x="4828" y="742"/>
                    <a:pt x="4824" y="742"/>
                  </a:cubicBezTo>
                  <a:lnTo>
                    <a:pt x="4776" y="742"/>
                  </a:lnTo>
                  <a:cubicBezTo>
                    <a:pt x="4771" y="742"/>
                    <a:pt x="4768" y="738"/>
                    <a:pt x="4768" y="734"/>
                  </a:cubicBezTo>
                  <a:cubicBezTo>
                    <a:pt x="4768" y="729"/>
                    <a:pt x="4771" y="726"/>
                    <a:pt x="4776" y="726"/>
                  </a:cubicBezTo>
                  <a:close/>
                  <a:moveTo>
                    <a:pt x="4872" y="726"/>
                  </a:moveTo>
                  <a:lnTo>
                    <a:pt x="4920" y="726"/>
                  </a:lnTo>
                  <a:cubicBezTo>
                    <a:pt x="4924" y="726"/>
                    <a:pt x="4928" y="729"/>
                    <a:pt x="4928" y="734"/>
                  </a:cubicBezTo>
                  <a:cubicBezTo>
                    <a:pt x="4928" y="738"/>
                    <a:pt x="4924" y="742"/>
                    <a:pt x="4920" y="742"/>
                  </a:cubicBezTo>
                  <a:lnTo>
                    <a:pt x="4872" y="742"/>
                  </a:lnTo>
                  <a:cubicBezTo>
                    <a:pt x="4867" y="742"/>
                    <a:pt x="4864" y="738"/>
                    <a:pt x="4864" y="734"/>
                  </a:cubicBezTo>
                  <a:cubicBezTo>
                    <a:pt x="4864" y="729"/>
                    <a:pt x="4867" y="726"/>
                    <a:pt x="4872" y="726"/>
                  </a:cubicBezTo>
                  <a:close/>
                  <a:moveTo>
                    <a:pt x="4968" y="726"/>
                  </a:moveTo>
                  <a:lnTo>
                    <a:pt x="5016" y="726"/>
                  </a:lnTo>
                  <a:cubicBezTo>
                    <a:pt x="5020" y="726"/>
                    <a:pt x="5024" y="729"/>
                    <a:pt x="5024" y="734"/>
                  </a:cubicBezTo>
                  <a:cubicBezTo>
                    <a:pt x="5024" y="738"/>
                    <a:pt x="5020" y="742"/>
                    <a:pt x="5016" y="742"/>
                  </a:cubicBezTo>
                  <a:lnTo>
                    <a:pt x="4968" y="742"/>
                  </a:lnTo>
                  <a:cubicBezTo>
                    <a:pt x="4963" y="742"/>
                    <a:pt x="4960" y="738"/>
                    <a:pt x="4960" y="734"/>
                  </a:cubicBezTo>
                  <a:cubicBezTo>
                    <a:pt x="4960" y="729"/>
                    <a:pt x="4963" y="726"/>
                    <a:pt x="4968" y="726"/>
                  </a:cubicBezTo>
                  <a:close/>
                  <a:moveTo>
                    <a:pt x="5064" y="726"/>
                  </a:moveTo>
                  <a:lnTo>
                    <a:pt x="5112" y="726"/>
                  </a:lnTo>
                  <a:cubicBezTo>
                    <a:pt x="5116" y="726"/>
                    <a:pt x="5120" y="729"/>
                    <a:pt x="5120" y="734"/>
                  </a:cubicBezTo>
                  <a:cubicBezTo>
                    <a:pt x="5120" y="738"/>
                    <a:pt x="5116" y="742"/>
                    <a:pt x="5112" y="742"/>
                  </a:cubicBezTo>
                  <a:lnTo>
                    <a:pt x="5064" y="742"/>
                  </a:lnTo>
                  <a:cubicBezTo>
                    <a:pt x="5059" y="742"/>
                    <a:pt x="5056" y="738"/>
                    <a:pt x="5056" y="734"/>
                  </a:cubicBezTo>
                  <a:cubicBezTo>
                    <a:pt x="5056" y="729"/>
                    <a:pt x="5059" y="726"/>
                    <a:pt x="5064" y="726"/>
                  </a:cubicBezTo>
                  <a:close/>
                  <a:moveTo>
                    <a:pt x="5160" y="726"/>
                  </a:moveTo>
                  <a:lnTo>
                    <a:pt x="5208" y="726"/>
                  </a:lnTo>
                  <a:cubicBezTo>
                    <a:pt x="5212" y="726"/>
                    <a:pt x="5216" y="729"/>
                    <a:pt x="5216" y="734"/>
                  </a:cubicBezTo>
                  <a:cubicBezTo>
                    <a:pt x="5216" y="738"/>
                    <a:pt x="5212" y="742"/>
                    <a:pt x="5208" y="742"/>
                  </a:cubicBezTo>
                  <a:lnTo>
                    <a:pt x="5160" y="742"/>
                  </a:lnTo>
                  <a:cubicBezTo>
                    <a:pt x="5156" y="742"/>
                    <a:pt x="5152" y="738"/>
                    <a:pt x="5152" y="734"/>
                  </a:cubicBezTo>
                  <a:cubicBezTo>
                    <a:pt x="5152" y="729"/>
                    <a:pt x="5156" y="726"/>
                    <a:pt x="5160" y="726"/>
                  </a:cubicBezTo>
                  <a:close/>
                  <a:moveTo>
                    <a:pt x="5256" y="726"/>
                  </a:moveTo>
                  <a:lnTo>
                    <a:pt x="5304" y="726"/>
                  </a:lnTo>
                  <a:cubicBezTo>
                    <a:pt x="5309" y="726"/>
                    <a:pt x="5312" y="729"/>
                    <a:pt x="5312" y="734"/>
                  </a:cubicBezTo>
                  <a:cubicBezTo>
                    <a:pt x="5312" y="738"/>
                    <a:pt x="5309" y="742"/>
                    <a:pt x="5304" y="742"/>
                  </a:cubicBezTo>
                  <a:lnTo>
                    <a:pt x="5256" y="742"/>
                  </a:lnTo>
                  <a:cubicBezTo>
                    <a:pt x="5252" y="742"/>
                    <a:pt x="5248" y="738"/>
                    <a:pt x="5248" y="734"/>
                  </a:cubicBezTo>
                  <a:cubicBezTo>
                    <a:pt x="5248" y="729"/>
                    <a:pt x="5252" y="726"/>
                    <a:pt x="5256" y="726"/>
                  </a:cubicBezTo>
                  <a:close/>
                  <a:moveTo>
                    <a:pt x="5352" y="726"/>
                  </a:moveTo>
                  <a:lnTo>
                    <a:pt x="5400" y="726"/>
                  </a:lnTo>
                  <a:cubicBezTo>
                    <a:pt x="5405" y="726"/>
                    <a:pt x="5408" y="729"/>
                    <a:pt x="5408" y="734"/>
                  </a:cubicBezTo>
                  <a:cubicBezTo>
                    <a:pt x="5408" y="738"/>
                    <a:pt x="5405" y="742"/>
                    <a:pt x="5400" y="742"/>
                  </a:cubicBezTo>
                  <a:lnTo>
                    <a:pt x="5352" y="742"/>
                  </a:lnTo>
                  <a:cubicBezTo>
                    <a:pt x="5348" y="742"/>
                    <a:pt x="5344" y="738"/>
                    <a:pt x="5344" y="734"/>
                  </a:cubicBezTo>
                  <a:cubicBezTo>
                    <a:pt x="5344" y="729"/>
                    <a:pt x="5348" y="726"/>
                    <a:pt x="5352" y="726"/>
                  </a:cubicBezTo>
                  <a:close/>
                  <a:moveTo>
                    <a:pt x="5448" y="726"/>
                  </a:moveTo>
                  <a:lnTo>
                    <a:pt x="5496" y="726"/>
                  </a:lnTo>
                  <a:cubicBezTo>
                    <a:pt x="5501" y="726"/>
                    <a:pt x="5504" y="729"/>
                    <a:pt x="5504" y="734"/>
                  </a:cubicBezTo>
                  <a:cubicBezTo>
                    <a:pt x="5504" y="738"/>
                    <a:pt x="5501" y="742"/>
                    <a:pt x="5496" y="742"/>
                  </a:cubicBezTo>
                  <a:lnTo>
                    <a:pt x="5448" y="742"/>
                  </a:lnTo>
                  <a:cubicBezTo>
                    <a:pt x="5444" y="742"/>
                    <a:pt x="5440" y="738"/>
                    <a:pt x="5440" y="734"/>
                  </a:cubicBezTo>
                  <a:cubicBezTo>
                    <a:pt x="5440" y="729"/>
                    <a:pt x="5444" y="726"/>
                    <a:pt x="5448" y="726"/>
                  </a:cubicBezTo>
                  <a:close/>
                  <a:moveTo>
                    <a:pt x="5544" y="726"/>
                  </a:moveTo>
                  <a:lnTo>
                    <a:pt x="5592" y="726"/>
                  </a:lnTo>
                  <a:cubicBezTo>
                    <a:pt x="5597" y="726"/>
                    <a:pt x="5600" y="729"/>
                    <a:pt x="5600" y="734"/>
                  </a:cubicBezTo>
                  <a:cubicBezTo>
                    <a:pt x="5600" y="738"/>
                    <a:pt x="5597" y="742"/>
                    <a:pt x="5592" y="742"/>
                  </a:cubicBezTo>
                  <a:lnTo>
                    <a:pt x="5544" y="742"/>
                  </a:lnTo>
                  <a:cubicBezTo>
                    <a:pt x="5540" y="742"/>
                    <a:pt x="5536" y="738"/>
                    <a:pt x="5536" y="734"/>
                  </a:cubicBezTo>
                  <a:cubicBezTo>
                    <a:pt x="5536" y="729"/>
                    <a:pt x="5540" y="726"/>
                    <a:pt x="5544" y="726"/>
                  </a:cubicBezTo>
                  <a:close/>
                  <a:moveTo>
                    <a:pt x="5640" y="726"/>
                  </a:moveTo>
                  <a:lnTo>
                    <a:pt x="5689" y="726"/>
                  </a:lnTo>
                  <a:cubicBezTo>
                    <a:pt x="5693" y="726"/>
                    <a:pt x="5697" y="729"/>
                    <a:pt x="5697" y="734"/>
                  </a:cubicBezTo>
                  <a:cubicBezTo>
                    <a:pt x="5697" y="738"/>
                    <a:pt x="5693" y="742"/>
                    <a:pt x="5689" y="742"/>
                  </a:cubicBezTo>
                  <a:lnTo>
                    <a:pt x="5640" y="742"/>
                  </a:lnTo>
                  <a:cubicBezTo>
                    <a:pt x="5636" y="742"/>
                    <a:pt x="5632" y="738"/>
                    <a:pt x="5632" y="734"/>
                  </a:cubicBezTo>
                  <a:cubicBezTo>
                    <a:pt x="5632" y="729"/>
                    <a:pt x="5636" y="726"/>
                    <a:pt x="5640" y="726"/>
                  </a:cubicBezTo>
                  <a:close/>
                  <a:moveTo>
                    <a:pt x="5737" y="726"/>
                  </a:moveTo>
                  <a:lnTo>
                    <a:pt x="5785" y="726"/>
                  </a:lnTo>
                  <a:cubicBezTo>
                    <a:pt x="5789" y="726"/>
                    <a:pt x="5793" y="729"/>
                    <a:pt x="5793" y="734"/>
                  </a:cubicBezTo>
                  <a:cubicBezTo>
                    <a:pt x="5793" y="738"/>
                    <a:pt x="5789" y="742"/>
                    <a:pt x="5785" y="742"/>
                  </a:cubicBezTo>
                  <a:lnTo>
                    <a:pt x="5737" y="742"/>
                  </a:lnTo>
                  <a:cubicBezTo>
                    <a:pt x="5732" y="742"/>
                    <a:pt x="5729" y="738"/>
                    <a:pt x="5729" y="734"/>
                  </a:cubicBezTo>
                  <a:cubicBezTo>
                    <a:pt x="5729" y="729"/>
                    <a:pt x="5732" y="726"/>
                    <a:pt x="5737" y="726"/>
                  </a:cubicBezTo>
                  <a:close/>
                  <a:moveTo>
                    <a:pt x="5833" y="726"/>
                  </a:moveTo>
                  <a:lnTo>
                    <a:pt x="5881" y="726"/>
                  </a:lnTo>
                  <a:cubicBezTo>
                    <a:pt x="5885" y="726"/>
                    <a:pt x="5889" y="729"/>
                    <a:pt x="5889" y="734"/>
                  </a:cubicBezTo>
                  <a:cubicBezTo>
                    <a:pt x="5889" y="738"/>
                    <a:pt x="5885" y="742"/>
                    <a:pt x="5881" y="742"/>
                  </a:cubicBezTo>
                  <a:lnTo>
                    <a:pt x="5833" y="742"/>
                  </a:lnTo>
                  <a:cubicBezTo>
                    <a:pt x="5828" y="742"/>
                    <a:pt x="5825" y="738"/>
                    <a:pt x="5825" y="734"/>
                  </a:cubicBezTo>
                  <a:cubicBezTo>
                    <a:pt x="5825" y="729"/>
                    <a:pt x="5828" y="726"/>
                    <a:pt x="5833" y="726"/>
                  </a:cubicBezTo>
                  <a:close/>
                  <a:moveTo>
                    <a:pt x="5929" y="726"/>
                  </a:moveTo>
                  <a:lnTo>
                    <a:pt x="5977" y="726"/>
                  </a:lnTo>
                  <a:cubicBezTo>
                    <a:pt x="5981" y="726"/>
                    <a:pt x="5985" y="729"/>
                    <a:pt x="5985" y="734"/>
                  </a:cubicBezTo>
                  <a:cubicBezTo>
                    <a:pt x="5985" y="738"/>
                    <a:pt x="5981" y="742"/>
                    <a:pt x="5977" y="742"/>
                  </a:cubicBezTo>
                  <a:lnTo>
                    <a:pt x="5929" y="742"/>
                  </a:lnTo>
                  <a:cubicBezTo>
                    <a:pt x="5924" y="742"/>
                    <a:pt x="5921" y="738"/>
                    <a:pt x="5921" y="734"/>
                  </a:cubicBezTo>
                  <a:cubicBezTo>
                    <a:pt x="5921" y="729"/>
                    <a:pt x="5924" y="726"/>
                    <a:pt x="5929" y="726"/>
                  </a:cubicBezTo>
                  <a:close/>
                  <a:moveTo>
                    <a:pt x="6025" y="726"/>
                  </a:moveTo>
                  <a:lnTo>
                    <a:pt x="6073" y="726"/>
                  </a:lnTo>
                  <a:cubicBezTo>
                    <a:pt x="6077" y="726"/>
                    <a:pt x="6081" y="729"/>
                    <a:pt x="6081" y="734"/>
                  </a:cubicBezTo>
                  <a:cubicBezTo>
                    <a:pt x="6081" y="738"/>
                    <a:pt x="6077" y="742"/>
                    <a:pt x="6073" y="742"/>
                  </a:cubicBezTo>
                  <a:lnTo>
                    <a:pt x="6025" y="742"/>
                  </a:lnTo>
                  <a:cubicBezTo>
                    <a:pt x="6020" y="742"/>
                    <a:pt x="6017" y="738"/>
                    <a:pt x="6017" y="734"/>
                  </a:cubicBezTo>
                  <a:cubicBezTo>
                    <a:pt x="6017" y="729"/>
                    <a:pt x="6020" y="726"/>
                    <a:pt x="6025" y="726"/>
                  </a:cubicBezTo>
                  <a:close/>
                  <a:moveTo>
                    <a:pt x="6121" y="726"/>
                  </a:moveTo>
                  <a:lnTo>
                    <a:pt x="6169" y="726"/>
                  </a:lnTo>
                  <a:cubicBezTo>
                    <a:pt x="6173" y="726"/>
                    <a:pt x="6177" y="729"/>
                    <a:pt x="6177" y="734"/>
                  </a:cubicBezTo>
                  <a:cubicBezTo>
                    <a:pt x="6177" y="738"/>
                    <a:pt x="6173" y="742"/>
                    <a:pt x="6169" y="742"/>
                  </a:cubicBezTo>
                  <a:lnTo>
                    <a:pt x="6121" y="742"/>
                  </a:lnTo>
                  <a:cubicBezTo>
                    <a:pt x="6117" y="742"/>
                    <a:pt x="6113" y="738"/>
                    <a:pt x="6113" y="734"/>
                  </a:cubicBezTo>
                  <a:cubicBezTo>
                    <a:pt x="6113" y="729"/>
                    <a:pt x="6117" y="726"/>
                    <a:pt x="6121" y="726"/>
                  </a:cubicBezTo>
                  <a:close/>
                  <a:moveTo>
                    <a:pt x="6217" y="726"/>
                  </a:moveTo>
                  <a:lnTo>
                    <a:pt x="6265" y="726"/>
                  </a:lnTo>
                  <a:cubicBezTo>
                    <a:pt x="6270" y="726"/>
                    <a:pt x="6273" y="729"/>
                    <a:pt x="6273" y="734"/>
                  </a:cubicBezTo>
                  <a:cubicBezTo>
                    <a:pt x="6273" y="738"/>
                    <a:pt x="6270" y="742"/>
                    <a:pt x="6265" y="742"/>
                  </a:cubicBezTo>
                  <a:lnTo>
                    <a:pt x="6217" y="742"/>
                  </a:lnTo>
                  <a:cubicBezTo>
                    <a:pt x="6213" y="742"/>
                    <a:pt x="6209" y="738"/>
                    <a:pt x="6209" y="734"/>
                  </a:cubicBezTo>
                  <a:cubicBezTo>
                    <a:pt x="6209" y="729"/>
                    <a:pt x="6213" y="726"/>
                    <a:pt x="6217" y="726"/>
                  </a:cubicBezTo>
                  <a:close/>
                  <a:moveTo>
                    <a:pt x="6313" y="726"/>
                  </a:moveTo>
                  <a:lnTo>
                    <a:pt x="6361" y="726"/>
                  </a:lnTo>
                  <a:cubicBezTo>
                    <a:pt x="6366" y="726"/>
                    <a:pt x="6369" y="729"/>
                    <a:pt x="6369" y="734"/>
                  </a:cubicBezTo>
                  <a:cubicBezTo>
                    <a:pt x="6369" y="738"/>
                    <a:pt x="6366" y="742"/>
                    <a:pt x="6361" y="742"/>
                  </a:cubicBezTo>
                  <a:lnTo>
                    <a:pt x="6313" y="742"/>
                  </a:lnTo>
                  <a:cubicBezTo>
                    <a:pt x="6309" y="742"/>
                    <a:pt x="6305" y="738"/>
                    <a:pt x="6305" y="734"/>
                  </a:cubicBezTo>
                  <a:cubicBezTo>
                    <a:pt x="6305" y="729"/>
                    <a:pt x="6309" y="726"/>
                    <a:pt x="6313" y="726"/>
                  </a:cubicBezTo>
                  <a:close/>
                  <a:moveTo>
                    <a:pt x="6409" y="726"/>
                  </a:moveTo>
                  <a:lnTo>
                    <a:pt x="6457" y="726"/>
                  </a:lnTo>
                  <a:cubicBezTo>
                    <a:pt x="6462" y="726"/>
                    <a:pt x="6465" y="729"/>
                    <a:pt x="6465" y="734"/>
                  </a:cubicBezTo>
                  <a:cubicBezTo>
                    <a:pt x="6465" y="738"/>
                    <a:pt x="6462" y="742"/>
                    <a:pt x="6457" y="742"/>
                  </a:cubicBezTo>
                  <a:lnTo>
                    <a:pt x="6409" y="742"/>
                  </a:lnTo>
                  <a:cubicBezTo>
                    <a:pt x="6405" y="742"/>
                    <a:pt x="6401" y="738"/>
                    <a:pt x="6401" y="734"/>
                  </a:cubicBezTo>
                  <a:cubicBezTo>
                    <a:pt x="6401" y="729"/>
                    <a:pt x="6405" y="726"/>
                    <a:pt x="6409" y="726"/>
                  </a:cubicBezTo>
                  <a:close/>
                  <a:moveTo>
                    <a:pt x="6505" y="726"/>
                  </a:moveTo>
                  <a:lnTo>
                    <a:pt x="6553" y="726"/>
                  </a:lnTo>
                  <a:cubicBezTo>
                    <a:pt x="6558" y="726"/>
                    <a:pt x="6561" y="729"/>
                    <a:pt x="6561" y="734"/>
                  </a:cubicBezTo>
                  <a:cubicBezTo>
                    <a:pt x="6561" y="738"/>
                    <a:pt x="6558" y="742"/>
                    <a:pt x="6553" y="742"/>
                  </a:cubicBezTo>
                  <a:lnTo>
                    <a:pt x="6505" y="742"/>
                  </a:lnTo>
                  <a:cubicBezTo>
                    <a:pt x="6501" y="742"/>
                    <a:pt x="6497" y="738"/>
                    <a:pt x="6497" y="734"/>
                  </a:cubicBezTo>
                  <a:cubicBezTo>
                    <a:pt x="6497" y="729"/>
                    <a:pt x="6501" y="726"/>
                    <a:pt x="6505" y="726"/>
                  </a:cubicBezTo>
                  <a:close/>
                  <a:moveTo>
                    <a:pt x="6601" y="726"/>
                  </a:moveTo>
                  <a:lnTo>
                    <a:pt x="6649" y="726"/>
                  </a:lnTo>
                  <a:cubicBezTo>
                    <a:pt x="6654" y="726"/>
                    <a:pt x="6657" y="729"/>
                    <a:pt x="6657" y="734"/>
                  </a:cubicBezTo>
                  <a:cubicBezTo>
                    <a:pt x="6657" y="738"/>
                    <a:pt x="6654" y="742"/>
                    <a:pt x="6649" y="742"/>
                  </a:cubicBezTo>
                  <a:lnTo>
                    <a:pt x="6601" y="742"/>
                  </a:lnTo>
                  <a:cubicBezTo>
                    <a:pt x="6597" y="742"/>
                    <a:pt x="6593" y="738"/>
                    <a:pt x="6593" y="734"/>
                  </a:cubicBezTo>
                  <a:cubicBezTo>
                    <a:pt x="6593" y="729"/>
                    <a:pt x="6597" y="726"/>
                    <a:pt x="6601" y="726"/>
                  </a:cubicBezTo>
                  <a:close/>
                  <a:moveTo>
                    <a:pt x="6698" y="726"/>
                  </a:moveTo>
                  <a:lnTo>
                    <a:pt x="6746" y="726"/>
                  </a:lnTo>
                  <a:cubicBezTo>
                    <a:pt x="6750" y="726"/>
                    <a:pt x="6754" y="729"/>
                    <a:pt x="6754" y="734"/>
                  </a:cubicBezTo>
                  <a:cubicBezTo>
                    <a:pt x="6754" y="738"/>
                    <a:pt x="6750" y="742"/>
                    <a:pt x="6746" y="742"/>
                  </a:cubicBezTo>
                  <a:lnTo>
                    <a:pt x="6698" y="742"/>
                  </a:lnTo>
                  <a:cubicBezTo>
                    <a:pt x="6693" y="742"/>
                    <a:pt x="6690" y="738"/>
                    <a:pt x="6690" y="734"/>
                  </a:cubicBezTo>
                  <a:cubicBezTo>
                    <a:pt x="6690" y="729"/>
                    <a:pt x="6693" y="726"/>
                    <a:pt x="6698" y="726"/>
                  </a:cubicBezTo>
                  <a:close/>
                  <a:moveTo>
                    <a:pt x="6794" y="726"/>
                  </a:moveTo>
                  <a:lnTo>
                    <a:pt x="6842" y="726"/>
                  </a:lnTo>
                  <a:cubicBezTo>
                    <a:pt x="6846" y="726"/>
                    <a:pt x="6850" y="729"/>
                    <a:pt x="6850" y="734"/>
                  </a:cubicBezTo>
                  <a:cubicBezTo>
                    <a:pt x="6850" y="738"/>
                    <a:pt x="6846" y="742"/>
                    <a:pt x="6842" y="742"/>
                  </a:cubicBezTo>
                  <a:lnTo>
                    <a:pt x="6794" y="742"/>
                  </a:lnTo>
                  <a:cubicBezTo>
                    <a:pt x="6789" y="742"/>
                    <a:pt x="6786" y="738"/>
                    <a:pt x="6786" y="734"/>
                  </a:cubicBezTo>
                  <a:cubicBezTo>
                    <a:pt x="6786" y="729"/>
                    <a:pt x="6789" y="726"/>
                    <a:pt x="6794" y="726"/>
                  </a:cubicBezTo>
                  <a:close/>
                  <a:moveTo>
                    <a:pt x="6890" y="726"/>
                  </a:moveTo>
                  <a:lnTo>
                    <a:pt x="6938" y="726"/>
                  </a:lnTo>
                  <a:cubicBezTo>
                    <a:pt x="6942" y="726"/>
                    <a:pt x="6946" y="729"/>
                    <a:pt x="6946" y="734"/>
                  </a:cubicBezTo>
                  <a:cubicBezTo>
                    <a:pt x="6946" y="738"/>
                    <a:pt x="6942" y="742"/>
                    <a:pt x="6938" y="742"/>
                  </a:cubicBezTo>
                  <a:lnTo>
                    <a:pt x="6890" y="742"/>
                  </a:lnTo>
                  <a:cubicBezTo>
                    <a:pt x="6885" y="742"/>
                    <a:pt x="6882" y="738"/>
                    <a:pt x="6882" y="734"/>
                  </a:cubicBezTo>
                  <a:cubicBezTo>
                    <a:pt x="6882" y="729"/>
                    <a:pt x="6885" y="726"/>
                    <a:pt x="6890" y="726"/>
                  </a:cubicBezTo>
                  <a:close/>
                  <a:moveTo>
                    <a:pt x="6986" y="726"/>
                  </a:moveTo>
                  <a:lnTo>
                    <a:pt x="7034" y="726"/>
                  </a:lnTo>
                  <a:cubicBezTo>
                    <a:pt x="7038" y="726"/>
                    <a:pt x="7042" y="729"/>
                    <a:pt x="7042" y="734"/>
                  </a:cubicBezTo>
                  <a:cubicBezTo>
                    <a:pt x="7042" y="738"/>
                    <a:pt x="7038" y="742"/>
                    <a:pt x="7034" y="742"/>
                  </a:cubicBezTo>
                  <a:lnTo>
                    <a:pt x="6986" y="742"/>
                  </a:lnTo>
                  <a:cubicBezTo>
                    <a:pt x="6981" y="742"/>
                    <a:pt x="6978" y="738"/>
                    <a:pt x="6978" y="734"/>
                  </a:cubicBezTo>
                  <a:cubicBezTo>
                    <a:pt x="6978" y="729"/>
                    <a:pt x="6981" y="726"/>
                    <a:pt x="6986" y="726"/>
                  </a:cubicBezTo>
                  <a:close/>
                  <a:moveTo>
                    <a:pt x="7082" y="726"/>
                  </a:moveTo>
                  <a:lnTo>
                    <a:pt x="7130" y="726"/>
                  </a:lnTo>
                  <a:cubicBezTo>
                    <a:pt x="7134" y="726"/>
                    <a:pt x="7138" y="729"/>
                    <a:pt x="7138" y="734"/>
                  </a:cubicBezTo>
                  <a:cubicBezTo>
                    <a:pt x="7138" y="738"/>
                    <a:pt x="7134" y="742"/>
                    <a:pt x="7130" y="742"/>
                  </a:cubicBezTo>
                  <a:lnTo>
                    <a:pt x="7082" y="742"/>
                  </a:lnTo>
                  <a:cubicBezTo>
                    <a:pt x="7078" y="742"/>
                    <a:pt x="7074" y="738"/>
                    <a:pt x="7074" y="734"/>
                  </a:cubicBezTo>
                  <a:cubicBezTo>
                    <a:pt x="7074" y="729"/>
                    <a:pt x="7078" y="726"/>
                    <a:pt x="7082" y="726"/>
                  </a:cubicBezTo>
                  <a:close/>
                  <a:moveTo>
                    <a:pt x="7178" y="726"/>
                  </a:moveTo>
                  <a:lnTo>
                    <a:pt x="7226" y="726"/>
                  </a:lnTo>
                  <a:cubicBezTo>
                    <a:pt x="7230" y="726"/>
                    <a:pt x="7234" y="729"/>
                    <a:pt x="7234" y="734"/>
                  </a:cubicBezTo>
                  <a:cubicBezTo>
                    <a:pt x="7234" y="738"/>
                    <a:pt x="7230" y="742"/>
                    <a:pt x="7226" y="742"/>
                  </a:cubicBezTo>
                  <a:lnTo>
                    <a:pt x="7178" y="742"/>
                  </a:lnTo>
                  <a:cubicBezTo>
                    <a:pt x="7174" y="742"/>
                    <a:pt x="7170" y="738"/>
                    <a:pt x="7170" y="734"/>
                  </a:cubicBezTo>
                  <a:cubicBezTo>
                    <a:pt x="7170" y="729"/>
                    <a:pt x="7174" y="726"/>
                    <a:pt x="7178" y="726"/>
                  </a:cubicBezTo>
                  <a:close/>
                  <a:moveTo>
                    <a:pt x="7274" y="726"/>
                  </a:moveTo>
                  <a:lnTo>
                    <a:pt x="7322" y="726"/>
                  </a:lnTo>
                  <a:cubicBezTo>
                    <a:pt x="7327" y="726"/>
                    <a:pt x="7330" y="729"/>
                    <a:pt x="7330" y="734"/>
                  </a:cubicBezTo>
                  <a:cubicBezTo>
                    <a:pt x="7330" y="738"/>
                    <a:pt x="7327" y="742"/>
                    <a:pt x="7322" y="742"/>
                  </a:cubicBezTo>
                  <a:lnTo>
                    <a:pt x="7274" y="742"/>
                  </a:lnTo>
                  <a:cubicBezTo>
                    <a:pt x="7270" y="742"/>
                    <a:pt x="7266" y="738"/>
                    <a:pt x="7266" y="734"/>
                  </a:cubicBezTo>
                  <a:cubicBezTo>
                    <a:pt x="7266" y="729"/>
                    <a:pt x="7270" y="726"/>
                    <a:pt x="7274" y="726"/>
                  </a:cubicBezTo>
                  <a:close/>
                  <a:moveTo>
                    <a:pt x="7370" y="726"/>
                  </a:moveTo>
                  <a:lnTo>
                    <a:pt x="7418" y="726"/>
                  </a:lnTo>
                  <a:cubicBezTo>
                    <a:pt x="7423" y="726"/>
                    <a:pt x="7426" y="729"/>
                    <a:pt x="7426" y="734"/>
                  </a:cubicBezTo>
                  <a:cubicBezTo>
                    <a:pt x="7426" y="738"/>
                    <a:pt x="7423" y="742"/>
                    <a:pt x="7418" y="742"/>
                  </a:cubicBezTo>
                  <a:lnTo>
                    <a:pt x="7370" y="742"/>
                  </a:lnTo>
                  <a:cubicBezTo>
                    <a:pt x="7366" y="742"/>
                    <a:pt x="7362" y="738"/>
                    <a:pt x="7362" y="734"/>
                  </a:cubicBezTo>
                  <a:cubicBezTo>
                    <a:pt x="7362" y="729"/>
                    <a:pt x="7366" y="726"/>
                    <a:pt x="7370" y="726"/>
                  </a:cubicBezTo>
                  <a:close/>
                  <a:moveTo>
                    <a:pt x="7466" y="726"/>
                  </a:moveTo>
                  <a:lnTo>
                    <a:pt x="7514" y="726"/>
                  </a:lnTo>
                  <a:cubicBezTo>
                    <a:pt x="7519" y="726"/>
                    <a:pt x="7522" y="729"/>
                    <a:pt x="7522" y="734"/>
                  </a:cubicBezTo>
                  <a:cubicBezTo>
                    <a:pt x="7522" y="738"/>
                    <a:pt x="7519" y="742"/>
                    <a:pt x="7514" y="742"/>
                  </a:cubicBezTo>
                  <a:lnTo>
                    <a:pt x="7466" y="742"/>
                  </a:lnTo>
                  <a:cubicBezTo>
                    <a:pt x="7462" y="742"/>
                    <a:pt x="7458" y="738"/>
                    <a:pt x="7458" y="734"/>
                  </a:cubicBezTo>
                  <a:cubicBezTo>
                    <a:pt x="7458" y="729"/>
                    <a:pt x="7462" y="726"/>
                    <a:pt x="7466" y="726"/>
                  </a:cubicBezTo>
                  <a:close/>
                  <a:moveTo>
                    <a:pt x="7562" y="726"/>
                  </a:moveTo>
                  <a:lnTo>
                    <a:pt x="7610" y="726"/>
                  </a:lnTo>
                  <a:cubicBezTo>
                    <a:pt x="7615" y="726"/>
                    <a:pt x="7618" y="729"/>
                    <a:pt x="7618" y="734"/>
                  </a:cubicBezTo>
                  <a:cubicBezTo>
                    <a:pt x="7618" y="738"/>
                    <a:pt x="7615" y="742"/>
                    <a:pt x="7610" y="742"/>
                  </a:cubicBezTo>
                  <a:lnTo>
                    <a:pt x="7562" y="742"/>
                  </a:lnTo>
                  <a:cubicBezTo>
                    <a:pt x="7558" y="742"/>
                    <a:pt x="7554" y="738"/>
                    <a:pt x="7554" y="734"/>
                  </a:cubicBezTo>
                  <a:cubicBezTo>
                    <a:pt x="7554" y="729"/>
                    <a:pt x="7558" y="726"/>
                    <a:pt x="7562" y="726"/>
                  </a:cubicBezTo>
                  <a:close/>
                  <a:moveTo>
                    <a:pt x="7659" y="726"/>
                  </a:moveTo>
                  <a:lnTo>
                    <a:pt x="7707" y="726"/>
                  </a:lnTo>
                  <a:cubicBezTo>
                    <a:pt x="7711" y="726"/>
                    <a:pt x="7715" y="729"/>
                    <a:pt x="7715" y="734"/>
                  </a:cubicBezTo>
                  <a:cubicBezTo>
                    <a:pt x="7715" y="738"/>
                    <a:pt x="7711" y="742"/>
                    <a:pt x="7707" y="742"/>
                  </a:cubicBezTo>
                  <a:lnTo>
                    <a:pt x="7659" y="742"/>
                  </a:lnTo>
                  <a:cubicBezTo>
                    <a:pt x="7654" y="742"/>
                    <a:pt x="7650" y="738"/>
                    <a:pt x="7650" y="734"/>
                  </a:cubicBezTo>
                  <a:cubicBezTo>
                    <a:pt x="7650" y="729"/>
                    <a:pt x="7654" y="726"/>
                    <a:pt x="7659" y="726"/>
                  </a:cubicBezTo>
                  <a:close/>
                  <a:moveTo>
                    <a:pt x="7755" y="726"/>
                  </a:moveTo>
                  <a:lnTo>
                    <a:pt x="7803" y="726"/>
                  </a:lnTo>
                  <a:cubicBezTo>
                    <a:pt x="7807" y="726"/>
                    <a:pt x="7811" y="729"/>
                    <a:pt x="7811" y="734"/>
                  </a:cubicBezTo>
                  <a:cubicBezTo>
                    <a:pt x="7811" y="738"/>
                    <a:pt x="7807" y="742"/>
                    <a:pt x="7803" y="742"/>
                  </a:cubicBezTo>
                  <a:lnTo>
                    <a:pt x="7755" y="742"/>
                  </a:lnTo>
                  <a:cubicBezTo>
                    <a:pt x="7750" y="742"/>
                    <a:pt x="7747" y="738"/>
                    <a:pt x="7747" y="734"/>
                  </a:cubicBezTo>
                  <a:cubicBezTo>
                    <a:pt x="7747" y="729"/>
                    <a:pt x="7750" y="726"/>
                    <a:pt x="7755" y="726"/>
                  </a:cubicBezTo>
                  <a:close/>
                  <a:moveTo>
                    <a:pt x="7851" y="726"/>
                  </a:moveTo>
                  <a:lnTo>
                    <a:pt x="7899" y="726"/>
                  </a:lnTo>
                  <a:cubicBezTo>
                    <a:pt x="7903" y="726"/>
                    <a:pt x="7907" y="729"/>
                    <a:pt x="7907" y="734"/>
                  </a:cubicBezTo>
                  <a:cubicBezTo>
                    <a:pt x="7907" y="738"/>
                    <a:pt x="7903" y="742"/>
                    <a:pt x="7899" y="742"/>
                  </a:cubicBezTo>
                  <a:lnTo>
                    <a:pt x="7851" y="742"/>
                  </a:lnTo>
                  <a:cubicBezTo>
                    <a:pt x="7846" y="742"/>
                    <a:pt x="7843" y="738"/>
                    <a:pt x="7843" y="734"/>
                  </a:cubicBezTo>
                  <a:cubicBezTo>
                    <a:pt x="7843" y="729"/>
                    <a:pt x="7846" y="726"/>
                    <a:pt x="7851" y="726"/>
                  </a:cubicBezTo>
                  <a:close/>
                  <a:moveTo>
                    <a:pt x="7947" y="726"/>
                  </a:moveTo>
                  <a:lnTo>
                    <a:pt x="7995" y="726"/>
                  </a:lnTo>
                  <a:cubicBezTo>
                    <a:pt x="7999" y="726"/>
                    <a:pt x="8003" y="729"/>
                    <a:pt x="8003" y="734"/>
                  </a:cubicBezTo>
                  <a:cubicBezTo>
                    <a:pt x="8003" y="738"/>
                    <a:pt x="7999" y="742"/>
                    <a:pt x="7995" y="742"/>
                  </a:cubicBezTo>
                  <a:lnTo>
                    <a:pt x="7947" y="742"/>
                  </a:lnTo>
                  <a:cubicBezTo>
                    <a:pt x="7942" y="742"/>
                    <a:pt x="7939" y="738"/>
                    <a:pt x="7939" y="734"/>
                  </a:cubicBezTo>
                  <a:cubicBezTo>
                    <a:pt x="7939" y="729"/>
                    <a:pt x="7942" y="726"/>
                    <a:pt x="7947" y="726"/>
                  </a:cubicBezTo>
                  <a:close/>
                  <a:moveTo>
                    <a:pt x="8043" y="726"/>
                  </a:moveTo>
                  <a:lnTo>
                    <a:pt x="8091" y="726"/>
                  </a:lnTo>
                  <a:cubicBezTo>
                    <a:pt x="8095" y="726"/>
                    <a:pt x="8099" y="729"/>
                    <a:pt x="8099" y="734"/>
                  </a:cubicBezTo>
                  <a:cubicBezTo>
                    <a:pt x="8099" y="738"/>
                    <a:pt x="8095" y="742"/>
                    <a:pt x="8091" y="742"/>
                  </a:cubicBezTo>
                  <a:lnTo>
                    <a:pt x="8043" y="742"/>
                  </a:lnTo>
                  <a:cubicBezTo>
                    <a:pt x="8038" y="742"/>
                    <a:pt x="8035" y="738"/>
                    <a:pt x="8035" y="734"/>
                  </a:cubicBezTo>
                  <a:cubicBezTo>
                    <a:pt x="8035" y="729"/>
                    <a:pt x="8038" y="726"/>
                    <a:pt x="8043" y="726"/>
                  </a:cubicBezTo>
                  <a:close/>
                  <a:moveTo>
                    <a:pt x="8139" y="726"/>
                  </a:moveTo>
                  <a:lnTo>
                    <a:pt x="8187" y="726"/>
                  </a:lnTo>
                  <a:cubicBezTo>
                    <a:pt x="8191" y="726"/>
                    <a:pt x="8195" y="729"/>
                    <a:pt x="8195" y="734"/>
                  </a:cubicBezTo>
                  <a:cubicBezTo>
                    <a:pt x="8195" y="738"/>
                    <a:pt x="8191" y="742"/>
                    <a:pt x="8187" y="742"/>
                  </a:cubicBezTo>
                  <a:lnTo>
                    <a:pt x="8139" y="742"/>
                  </a:lnTo>
                  <a:cubicBezTo>
                    <a:pt x="8135" y="742"/>
                    <a:pt x="8131" y="738"/>
                    <a:pt x="8131" y="734"/>
                  </a:cubicBezTo>
                  <a:cubicBezTo>
                    <a:pt x="8131" y="729"/>
                    <a:pt x="8135" y="726"/>
                    <a:pt x="8139" y="726"/>
                  </a:cubicBezTo>
                  <a:close/>
                  <a:moveTo>
                    <a:pt x="8235" y="726"/>
                  </a:moveTo>
                  <a:lnTo>
                    <a:pt x="8283" y="726"/>
                  </a:lnTo>
                  <a:cubicBezTo>
                    <a:pt x="8288" y="726"/>
                    <a:pt x="8291" y="729"/>
                    <a:pt x="8291" y="734"/>
                  </a:cubicBezTo>
                  <a:cubicBezTo>
                    <a:pt x="8291" y="738"/>
                    <a:pt x="8288" y="742"/>
                    <a:pt x="8283" y="742"/>
                  </a:cubicBezTo>
                  <a:lnTo>
                    <a:pt x="8235" y="742"/>
                  </a:lnTo>
                  <a:cubicBezTo>
                    <a:pt x="8231" y="742"/>
                    <a:pt x="8227" y="738"/>
                    <a:pt x="8227" y="734"/>
                  </a:cubicBezTo>
                  <a:cubicBezTo>
                    <a:pt x="8227" y="729"/>
                    <a:pt x="8231" y="726"/>
                    <a:pt x="8235" y="726"/>
                  </a:cubicBezTo>
                  <a:close/>
                  <a:moveTo>
                    <a:pt x="8331" y="726"/>
                  </a:moveTo>
                  <a:lnTo>
                    <a:pt x="8379" y="726"/>
                  </a:lnTo>
                  <a:cubicBezTo>
                    <a:pt x="8384" y="726"/>
                    <a:pt x="8387" y="729"/>
                    <a:pt x="8387" y="734"/>
                  </a:cubicBezTo>
                  <a:cubicBezTo>
                    <a:pt x="8387" y="738"/>
                    <a:pt x="8384" y="742"/>
                    <a:pt x="8379" y="742"/>
                  </a:cubicBezTo>
                  <a:lnTo>
                    <a:pt x="8331" y="742"/>
                  </a:lnTo>
                  <a:cubicBezTo>
                    <a:pt x="8327" y="742"/>
                    <a:pt x="8323" y="738"/>
                    <a:pt x="8323" y="734"/>
                  </a:cubicBezTo>
                  <a:cubicBezTo>
                    <a:pt x="8323" y="729"/>
                    <a:pt x="8327" y="726"/>
                    <a:pt x="8331" y="726"/>
                  </a:cubicBezTo>
                  <a:close/>
                  <a:moveTo>
                    <a:pt x="8427" y="726"/>
                  </a:moveTo>
                  <a:lnTo>
                    <a:pt x="8475" y="726"/>
                  </a:lnTo>
                  <a:cubicBezTo>
                    <a:pt x="8480" y="726"/>
                    <a:pt x="8483" y="729"/>
                    <a:pt x="8483" y="734"/>
                  </a:cubicBezTo>
                  <a:cubicBezTo>
                    <a:pt x="8483" y="738"/>
                    <a:pt x="8480" y="742"/>
                    <a:pt x="8475" y="742"/>
                  </a:cubicBezTo>
                  <a:lnTo>
                    <a:pt x="8427" y="742"/>
                  </a:lnTo>
                  <a:cubicBezTo>
                    <a:pt x="8423" y="742"/>
                    <a:pt x="8419" y="738"/>
                    <a:pt x="8419" y="734"/>
                  </a:cubicBezTo>
                  <a:cubicBezTo>
                    <a:pt x="8419" y="729"/>
                    <a:pt x="8423" y="726"/>
                    <a:pt x="8427" y="726"/>
                  </a:cubicBezTo>
                  <a:close/>
                  <a:moveTo>
                    <a:pt x="8523" y="726"/>
                  </a:moveTo>
                  <a:lnTo>
                    <a:pt x="8571" y="726"/>
                  </a:lnTo>
                  <a:cubicBezTo>
                    <a:pt x="8576" y="726"/>
                    <a:pt x="8579" y="729"/>
                    <a:pt x="8579" y="734"/>
                  </a:cubicBezTo>
                  <a:cubicBezTo>
                    <a:pt x="8579" y="738"/>
                    <a:pt x="8576" y="742"/>
                    <a:pt x="8571" y="742"/>
                  </a:cubicBezTo>
                  <a:lnTo>
                    <a:pt x="8523" y="742"/>
                  </a:lnTo>
                  <a:cubicBezTo>
                    <a:pt x="8519" y="742"/>
                    <a:pt x="8515" y="738"/>
                    <a:pt x="8515" y="734"/>
                  </a:cubicBezTo>
                  <a:cubicBezTo>
                    <a:pt x="8515" y="729"/>
                    <a:pt x="8519" y="726"/>
                    <a:pt x="8523" y="726"/>
                  </a:cubicBezTo>
                  <a:close/>
                  <a:moveTo>
                    <a:pt x="8619" y="726"/>
                  </a:moveTo>
                  <a:lnTo>
                    <a:pt x="8668" y="726"/>
                  </a:lnTo>
                  <a:cubicBezTo>
                    <a:pt x="8672" y="726"/>
                    <a:pt x="8676" y="729"/>
                    <a:pt x="8676" y="734"/>
                  </a:cubicBezTo>
                  <a:cubicBezTo>
                    <a:pt x="8676" y="738"/>
                    <a:pt x="8672" y="742"/>
                    <a:pt x="8668" y="742"/>
                  </a:cubicBezTo>
                  <a:lnTo>
                    <a:pt x="8619" y="742"/>
                  </a:lnTo>
                  <a:cubicBezTo>
                    <a:pt x="8615" y="742"/>
                    <a:pt x="8611" y="738"/>
                    <a:pt x="8611" y="734"/>
                  </a:cubicBezTo>
                  <a:cubicBezTo>
                    <a:pt x="8611" y="729"/>
                    <a:pt x="8615" y="726"/>
                    <a:pt x="8619" y="726"/>
                  </a:cubicBezTo>
                  <a:close/>
                  <a:moveTo>
                    <a:pt x="8716" y="726"/>
                  </a:moveTo>
                  <a:lnTo>
                    <a:pt x="8764" y="726"/>
                  </a:lnTo>
                  <a:cubicBezTo>
                    <a:pt x="8768" y="726"/>
                    <a:pt x="8772" y="729"/>
                    <a:pt x="8772" y="734"/>
                  </a:cubicBezTo>
                  <a:cubicBezTo>
                    <a:pt x="8772" y="738"/>
                    <a:pt x="8768" y="742"/>
                    <a:pt x="8764" y="742"/>
                  </a:cubicBezTo>
                  <a:lnTo>
                    <a:pt x="8716" y="742"/>
                  </a:lnTo>
                  <a:cubicBezTo>
                    <a:pt x="8711" y="742"/>
                    <a:pt x="8708" y="738"/>
                    <a:pt x="8708" y="734"/>
                  </a:cubicBezTo>
                  <a:cubicBezTo>
                    <a:pt x="8708" y="729"/>
                    <a:pt x="8711" y="726"/>
                    <a:pt x="8716" y="726"/>
                  </a:cubicBezTo>
                  <a:close/>
                  <a:moveTo>
                    <a:pt x="8812" y="726"/>
                  </a:moveTo>
                  <a:lnTo>
                    <a:pt x="8860" y="726"/>
                  </a:lnTo>
                  <a:cubicBezTo>
                    <a:pt x="8864" y="726"/>
                    <a:pt x="8868" y="729"/>
                    <a:pt x="8868" y="734"/>
                  </a:cubicBezTo>
                  <a:cubicBezTo>
                    <a:pt x="8868" y="738"/>
                    <a:pt x="8864" y="742"/>
                    <a:pt x="8860" y="742"/>
                  </a:cubicBezTo>
                  <a:lnTo>
                    <a:pt x="8812" y="742"/>
                  </a:lnTo>
                  <a:cubicBezTo>
                    <a:pt x="8807" y="742"/>
                    <a:pt x="8804" y="738"/>
                    <a:pt x="8804" y="734"/>
                  </a:cubicBezTo>
                  <a:cubicBezTo>
                    <a:pt x="8804" y="729"/>
                    <a:pt x="8807" y="726"/>
                    <a:pt x="8812" y="726"/>
                  </a:cubicBezTo>
                  <a:close/>
                  <a:moveTo>
                    <a:pt x="8908" y="726"/>
                  </a:moveTo>
                  <a:lnTo>
                    <a:pt x="8927" y="726"/>
                  </a:lnTo>
                  <a:lnTo>
                    <a:pt x="8919" y="734"/>
                  </a:lnTo>
                  <a:lnTo>
                    <a:pt x="8919" y="705"/>
                  </a:lnTo>
                  <a:cubicBezTo>
                    <a:pt x="8919" y="701"/>
                    <a:pt x="8923" y="697"/>
                    <a:pt x="8927" y="697"/>
                  </a:cubicBezTo>
                  <a:cubicBezTo>
                    <a:pt x="8932" y="697"/>
                    <a:pt x="8935" y="701"/>
                    <a:pt x="8935" y="705"/>
                  </a:cubicBezTo>
                  <a:lnTo>
                    <a:pt x="8935" y="734"/>
                  </a:lnTo>
                  <a:cubicBezTo>
                    <a:pt x="8935" y="738"/>
                    <a:pt x="8932" y="742"/>
                    <a:pt x="8927" y="742"/>
                  </a:cubicBezTo>
                  <a:lnTo>
                    <a:pt x="8908" y="742"/>
                  </a:lnTo>
                  <a:cubicBezTo>
                    <a:pt x="8903" y="742"/>
                    <a:pt x="8900" y="738"/>
                    <a:pt x="8900" y="734"/>
                  </a:cubicBezTo>
                  <a:cubicBezTo>
                    <a:pt x="8900" y="729"/>
                    <a:pt x="8903" y="726"/>
                    <a:pt x="8908" y="726"/>
                  </a:cubicBezTo>
                  <a:close/>
                  <a:moveTo>
                    <a:pt x="8919" y="657"/>
                  </a:moveTo>
                  <a:lnTo>
                    <a:pt x="8919" y="609"/>
                  </a:lnTo>
                  <a:cubicBezTo>
                    <a:pt x="8919" y="605"/>
                    <a:pt x="8923" y="601"/>
                    <a:pt x="8927" y="601"/>
                  </a:cubicBezTo>
                  <a:cubicBezTo>
                    <a:pt x="8932" y="601"/>
                    <a:pt x="8935" y="605"/>
                    <a:pt x="8935" y="609"/>
                  </a:cubicBezTo>
                  <a:lnTo>
                    <a:pt x="8935" y="657"/>
                  </a:lnTo>
                  <a:cubicBezTo>
                    <a:pt x="8935" y="662"/>
                    <a:pt x="8932" y="665"/>
                    <a:pt x="8927" y="665"/>
                  </a:cubicBezTo>
                  <a:cubicBezTo>
                    <a:pt x="8923" y="665"/>
                    <a:pt x="8919" y="662"/>
                    <a:pt x="8919" y="657"/>
                  </a:cubicBezTo>
                  <a:close/>
                  <a:moveTo>
                    <a:pt x="8919" y="561"/>
                  </a:moveTo>
                  <a:lnTo>
                    <a:pt x="8919" y="513"/>
                  </a:lnTo>
                  <a:cubicBezTo>
                    <a:pt x="8919" y="509"/>
                    <a:pt x="8923" y="505"/>
                    <a:pt x="8927" y="505"/>
                  </a:cubicBezTo>
                  <a:cubicBezTo>
                    <a:pt x="8932" y="505"/>
                    <a:pt x="8935" y="509"/>
                    <a:pt x="8935" y="513"/>
                  </a:cubicBezTo>
                  <a:lnTo>
                    <a:pt x="8935" y="561"/>
                  </a:lnTo>
                  <a:cubicBezTo>
                    <a:pt x="8935" y="566"/>
                    <a:pt x="8932" y="569"/>
                    <a:pt x="8927" y="569"/>
                  </a:cubicBezTo>
                  <a:cubicBezTo>
                    <a:pt x="8923" y="569"/>
                    <a:pt x="8919" y="566"/>
                    <a:pt x="8919" y="561"/>
                  </a:cubicBezTo>
                  <a:close/>
                  <a:moveTo>
                    <a:pt x="8919" y="465"/>
                  </a:moveTo>
                  <a:lnTo>
                    <a:pt x="8919" y="417"/>
                  </a:lnTo>
                  <a:cubicBezTo>
                    <a:pt x="8919" y="413"/>
                    <a:pt x="8923" y="409"/>
                    <a:pt x="8927" y="409"/>
                  </a:cubicBezTo>
                  <a:cubicBezTo>
                    <a:pt x="8932" y="409"/>
                    <a:pt x="8935" y="413"/>
                    <a:pt x="8935" y="417"/>
                  </a:cubicBezTo>
                  <a:lnTo>
                    <a:pt x="8935" y="465"/>
                  </a:lnTo>
                  <a:cubicBezTo>
                    <a:pt x="8935" y="469"/>
                    <a:pt x="8932" y="473"/>
                    <a:pt x="8927" y="473"/>
                  </a:cubicBezTo>
                  <a:cubicBezTo>
                    <a:pt x="8923" y="473"/>
                    <a:pt x="8919" y="469"/>
                    <a:pt x="8919" y="465"/>
                  </a:cubicBezTo>
                  <a:close/>
                  <a:moveTo>
                    <a:pt x="8919" y="369"/>
                  </a:moveTo>
                  <a:lnTo>
                    <a:pt x="8919" y="321"/>
                  </a:lnTo>
                  <a:cubicBezTo>
                    <a:pt x="8919" y="316"/>
                    <a:pt x="8923" y="313"/>
                    <a:pt x="8927" y="313"/>
                  </a:cubicBezTo>
                  <a:cubicBezTo>
                    <a:pt x="8932" y="313"/>
                    <a:pt x="8935" y="316"/>
                    <a:pt x="8935" y="321"/>
                  </a:cubicBezTo>
                  <a:lnTo>
                    <a:pt x="8935" y="369"/>
                  </a:lnTo>
                  <a:cubicBezTo>
                    <a:pt x="8935" y="373"/>
                    <a:pt x="8932" y="377"/>
                    <a:pt x="8927" y="377"/>
                  </a:cubicBezTo>
                  <a:cubicBezTo>
                    <a:pt x="8923" y="377"/>
                    <a:pt x="8919" y="373"/>
                    <a:pt x="8919" y="369"/>
                  </a:cubicBezTo>
                  <a:close/>
                  <a:moveTo>
                    <a:pt x="8919" y="273"/>
                  </a:moveTo>
                  <a:lnTo>
                    <a:pt x="8919" y="225"/>
                  </a:lnTo>
                  <a:cubicBezTo>
                    <a:pt x="8919" y="220"/>
                    <a:pt x="8923" y="217"/>
                    <a:pt x="8927" y="217"/>
                  </a:cubicBezTo>
                  <a:cubicBezTo>
                    <a:pt x="8932" y="217"/>
                    <a:pt x="8935" y="220"/>
                    <a:pt x="8935" y="225"/>
                  </a:cubicBezTo>
                  <a:lnTo>
                    <a:pt x="8935" y="273"/>
                  </a:lnTo>
                  <a:cubicBezTo>
                    <a:pt x="8935" y="277"/>
                    <a:pt x="8932" y="281"/>
                    <a:pt x="8927" y="281"/>
                  </a:cubicBezTo>
                  <a:cubicBezTo>
                    <a:pt x="8923" y="281"/>
                    <a:pt x="8919" y="277"/>
                    <a:pt x="8919" y="273"/>
                  </a:cubicBezTo>
                  <a:close/>
                  <a:moveTo>
                    <a:pt x="8919" y="177"/>
                  </a:moveTo>
                  <a:lnTo>
                    <a:pt x="8919" y="129"/>
                  </a:lnTo>
                  <a:cubicBezTo>
                    <a:pt x="8919" y="124"/>
                    <a:pt x="8923" y="121"/>
                    <a:pt x="8927" y="121"/>
                  </a:cubicBezTo>
                  <a:cubicBezTo>
                    <a:pt x="8932" y="121"/>
                    <a:pt x="8935" y="124"/>
                    <a:pt x="8935" y="129"/>
                  </a:cubicBezTo>
                  <a:lnTo>
                    <a:pt x="8935" y="177"/>
                  </a:lnTo>
                  <a:cubicBezTo>
                    <a:pt x="8935" y="181"/>
                    <a:pt x="8932" y="185"/>
                    <a:pt x="8927" y="185"/>
                  </a:cubicBezTo>
                  <a:cubicBezTo>
                    <a:pt x="8923" y="185"/>
                    <a:pt x="8919" y="181"/>
                    <a:pt x="8919" y="177"/>
                  </a:cubicBezTo>
                  <a:close/>
                  <a:moveTo>
                    <a:pt x="8919" y="81"/>
                  </a:moveTo>
                  <a:lnTo>
                    <a:pt x="8919" y="33"/>
                  </a:lnTo>
                  <a:cubicBezTo>
                    <a:pt x="8919" y="28"/>
                    <a:pt x="8923" y="25"/>
                    <a:pt x="8927" y="25"/>
                  </a:cubicBezTo>
                  <a:cubicBezTo>
                    <a:pt x="8932" y="25"/>
                    <a:pt x="8935" y="28"/>
                    <a:pt x="8935" y="33"/>
                  </a:cubicBezTo>
                  <a:lnTo>
                    <a:pt x="8935" y="81"/>
                  </a:lnTo>
                  <a:cubicBezTo>
                    <a:pt x="8935" y="85"/>
                    <a:pt x="8932" y="89"/>
                    <a:pt x="8927" y="89"/>
                  </a:cubicBezTo>
                  <a:cubicBezTo>
                    <a:pt x="8923" y="89"/>
                    <a:pt x="8919" y="85"/>
                    <a:pt x="8919" y="81"/>
                  </a:cubicBezTo>
                  <a:close/>
                  <a:moveTo>
                    <a:pt x="8904" y="16"/>
                  </a:moveTo>
                  <a:lnTo>
                    <a:pt x="8856" y="16"/>
                  </a:lnTo>
                  <a:cubicBezTo>
                    <a:pt x="8852" y="16"/>
                    <a:pt x="8848" y="12"/>
                    <a:pt x="8848" y="8"/>
                  </a:cubicBezTo>
                  <a:cubicBezTo>
                    <a:pt x="8848" y="4"/>
                    <a:pt x="8852" y="0"/>
                    <a:pt x="8856" y="0"/>
                  </a:cubicBezTo>
                  <a:lnTo>
                    <a:pt x="8904" y="0"/>
                  </a:lnTo>
                  <a:cubicBezTo>
                    <a:pt x="8908" y="0"/>
                    <a:pt x="8912" y="4"/>
                    <a:pt x="8912" y="8"/>
                  </a:cubicBezTo>
                  <a:cubicBezTo>
                    <a:pt x="8912" y="12"/>
                    <a:pt x="8908" y="16"/>
                    <a:pt x="8904" y="16"/>
                  </a:cubicBezTo>
                  <a:close/>
                  <a:moveTo>
                    <a:pt x="8808" y="16"/>
                  </a:moveTo>
                  <a:lnTo>
                    <a:pt x="8760" y="16"/>
                  </a:lnTo>
                  <a:cubicBezTo>
                    <a:pt x="8755" y="16"/>
                    <a:pt x="8752" y="12"/>
                    <a:pt x="8752" y="8"/>
                  </a:cubicBezTo>
                  <a:cubicBezTo>
                    <a:pt x="8752" y="4"/>
                    <a:pt x="8755" y="0"/>
                    <a:pt x="8760" y="0"/>
                  </a:cubicBezTo>
                  <a:lnTo>
                    <a:pt x="8808" y="0"/>
                  </a:lnTo>
                  <a:cubicBezTo>
                    <a:pt x="8812" y="0"/>
                    <a:pt x="8816" y="4"/>
                    <a:pt x="8816" y="8"/>
                  </a:cubicBezTo>
                  <a:cubicBezTo>
                    <a:pt x="8816" y="12"/>
                    <a:pt x="8812" y="16"/>
                    <a:pt x="8808" y="16"/>
                  </a:cubicBezTo>
                  <a:close/>
                  <a:moveTo>
                    <a:pt x="8712" y="16"/>
                  </a:moveTo>
                  <a:lnTo>
                    <a:pt x="8664" y="16"/>
                  </a:lnTo>
                  <a:cubicBezTo>
                    <a:pt x="8659" y="16"/>
                    <a:pt x="8656" y="12"/>
                    <a:pt x="8656" y="8"/>
                  </a:cubicBezTo>
                  <a:cubicBezTo>
                    <a:pt x="8656" y="4"/>
                    <a:pt x="8659" y="0"/>
                    <a:pt x="8664" y="0"/>
                  </a:cubicBezTo>
                  <a:lnTo>
                    <a:pt x="8712" y="0"/>
                  </a:lnTo>
                  <a:cubicBezTo>
                    <a:pt x="8716" y="0"/>
                    <a:pt x="8720" y="4"/>
                    <a:pt x="8720" y="8"/>
                  </a:cubicBezTo>
                  <a:cubicBezTo>
                    <a:pt x="8720" y="12"/>
                    <a:pt x="8716" y="16"/>
                    <a:pt x="8712" y="16"/>
                  </a:cubicBezTo>
                  <a:close/>
                  <a:moveTo>
                    <a:pt x="8616" y="16"/>
                  </a:moveTo>
                  <a:lnTo>
                    <a:pt x="8568" y="16"/>
                  </a:lnTo>
                  <a:cubicBezTo>
                    <a:pt x="8563" y="16"/>
                    <a:pt x="8560" y="12"/>
                    <a:pt x="8560" y="8"/>
                  </a:cubicBezTo>
                  <a:cubicBezTo>
                    <a:pt x="8560" y="4"/>
                    <a:pt x="8563" y="0"/>
                    <a:pt x="8568" y="0"/>
                  </a:cubicBezTo>
                  <a:lnTo>
                    <a:pt x="8616" y="0"/>
                  </a:lnTo>
                  <a:cubicBezTo>
                    <a:pt x="8620" y="0"/>
                    <a:pt x="8624" y="4"/>
                    <a:pt x="8624" y="8"/>
                  </a:cubicBezTo>
                  <a:cubicBezTo>
                    <a:pt x="8624" y="12"/>
                    <a:pt x="8620" y="16"/>
                    <a:pt x="8616" y="16"/>
                  </a:cubicBezTo>
                  <a:close/>
                  <a:moveTo>
                    <a:pt x="8520" y="16"/>
                  </a:moveTo>
                  <a:lnTo>
                    <a:pt x="8472" y="16"/>
                  </a:lnTo>
                  <a:cubicBezTo>
                    <a:pt x="8467" y="16"/>
                    <a:pt x="8464" y="12"/>
                    <a:pt x="8464" y="8"/>
                  </a:cubicBezTo>
                  <a:cubicBezTo>
                    <a:pt x="8464" y="4"/>
                    <a:pt x="8467" y="0"/>
                    <a:pt x="8472" y="0"/>
                  </a:cubicBezTo>
                  <a:lnTo>
                    <a:pt x="8520" y="0"/>
                  </a:lnTo>
                  <a:cubicBezTo>
                    <a:pt x="8524" y="0"/>
                    <a:pt x="8528" y="4"/>
                    <a:pt x="8528" y="8"/>
                  </a:cubicBezTo>
                  <a:cubicBezTo>
                    <a:pt x="8528" y="12"/>
                    <a:pt x="8524" y="16"/>
                    <a:pt x="8520" y="16"/>
                  </a:cubicBezTo>
                  <a:close/>
                  <a:moveTo>
                    <a:pt x="8424" y="16"/>
                  </a:moveTo>
                  <a:lnTo>
                    <a:pt x="8375" y="16"/>
                  </a:lnTo>
                  <a:cubicBezTo>
                    <a:pt x="8371" y="16"/>
                    <a:pt x="8367" y="12"/>
                    <a:pt x="8367" y="8"/>
                  </a:cubicBezTo>
                  <a:cubicBezTo>
                    <a:pt x="8367" y="4"/>
                    <a:pt x="8371" y="0"/>
                    <a:pt x="8375" y="0"/>
                  </a:cubicBezTo>
                  <a:lnTo>
                    <a:pt x="8424" y="0"/>
                  </a:lnTo>
                  <a:cubicBezTo>
                    <a:pt x="8428" y="0"/>
                    <a:pt x="8432" y="4"/>
                    <a:pt x="8432" y="8"/>
                  </a:cubicBezTo>
                  <a:cubicBezTo>
                    <a:pt x="8432" y="12"/>
                    <a:pt x="8428" y="16"/>
                    <a:pt x="8424" y="16"/>
                  </a:cubicBezTo>
                  <a:close/>
                  <a:moveTo>
                    <a:pt x="8327" y="16"/>
                  </a:moveTo>
                  <a:lnTo>
                    <a:pt x="8279" y="16"/>
                  </a:lnTo>
                  <a:cubicBezTo>
                    <a:pt x="8275" y="16"/>
                    <a:pt x="8271" y="12"/>
                    <a:pt x="8271" y="8"/>
                  </a:cubicBezTo>
                  <a:cubicBezTo>
                    <a:pt x="8271" y="4"/>
                    <a:pt x="8275" y="0"/>
                    <a:pt x="8279" y="0"/>
                  </a:cubicBezTo>
                  <a:lnTo>
                    <a:pt x="8327" y="0"/>
                  </a:lnTo>
                  <a:cubicBezTo>
                    <a:pt x="8332" y="0"/>
                    <a:pt x="8335" y="4"/>
                    <a:pt x="8335" y="8"/>
                  </a:cubicBezTo>
                  <a:cubicBezTo>
                    <a:pt x="8335" y="12"/>
                    <a:pt x="8332" y="16"/>
                    <a:pt x="8327" y="16"/>
                  </a:cubicBezTo>
                  <a:close/>
                  <a:moveTo>
                    <a:pt x="8231" y="16"/>
                  </a:moveTo>
                  <a:lnTo>
                    <a:pt x="8183" y="16"/>
                  </a:lnTo>
                  <a:cubicBezTo>
                    <a:pt x="8179" y="16"/>
                    <a:pt x="8175" y="12"/>
                    <a:pt x="8175" y="8"/>
                  </a:cubicBezTo>
                  <a:cubicBezTo>
                    <a:pt x="8175" y="4"/>
                    <a:pt x="8179" y="0"/>
                    <a:pt x="8183" y="0"/>
                  </a:cubicBezTo>
                  <a:lnTo>
                    <a:pt x="8231" y="0"/>
                  </a:lnTo>
                  <a:cubicBezTo>
                    <a:pt x="8236" y="0"/>
                    <a:pt x="8239" y="4"/>
                    <a:pt x="8239" y="8"/>
                  </a:cubicBezTo>
                  <a:cubicBezTo>
                    <a:pt x="8239" y="12"/>
                    <a:pt x="8236" y="16"/>
                    <a:pt x="8231" y="16"/>
                  </a:cubicBezTo>
                  <a:close/>
                  <a:moveTo>
                    <a:pt x="8135" y="16"/>
                  </a:moveTo>
                  <a:lnTo>
                    <a:pt x="8087" y="16"/>
                  </a:lnTo>
                  <a:cubicBezTo>
                    <a:pt x="8083" y="16"/>
                    <a:pt x="8079" y="12"/>
                    <a:pt x="8079" y="8"/>
                  </a:cubicBezTo>
                  <a:cubicBezTo>
                    <a:pt x="8079" y="4"/>
                    <a:pt x="8083" y="0"/>
                    <a:pt x="8087" y="0"/>
                  </a:cubicBezTo>
                  <a:lnTo>
                    <a:pt x="8135" y="0"/>
                  </a:lnTo>
                  <a:cubicBezTo>
                    <a:pt x="8140" y="0"/>
                    <a:pt x="8143" y="4"/>
                    <a:pt x="8143" y="8"/>
                  </a:cubicBezTo>
                  <a:cubicBezTo>
                    <a:pt x="8143" y="12"/>
                    <a:pt x="8140" y="16"/>
                    <a:pt x="8135" y="16"/>
                  </a:cubicBezTo>
                  <a:close/>
                  <a:moveTo>
                    <a:pt x="8039" y="16"/>
                  </a:moveTo>
                  <a:lnTo>
                    <a:pt x="7991" y="16"/>
                  </a:lnTo>
                  <a:cubicBezTo>
                    <a:pt x="7987" y="16"/>
                    <a:pt x="7983" y="12"/>
                    <a:pt x="7983" y="8"/>
                  </a:cubicBezTo>
                  <a:cubicBezTo>
                    <a:pt x="7983" y="4"/>
                    <a:pt x="7987" y="0"/>
                    <a:pt x="7991" y="0"/>
                  </a:cubicBezTo>
                  <a:lnTo>
                    <a:pt x="8039" y="0"/>
                  </a:lnTo>
                  <a:cubicBezTo>
                    <a:pt x="8044" y="0"/>
                    <a:pt x="8047" y="4"/>
                    <a:pt x="8047" y="8"/>
                  </a:cubicBezTo>
                  <a:cubicBezTo>
                    <a:pt x="8047" y="12"/>
                    <a:pt x="8044" y="16"/>
                    <a:pt x="8039" y="16"/>
                  </a:cubicBezTo>
                  <a:close/>
                  <a:moveTo>
                    <a:pt x="7943" y="16"/>
                  </a:moveTo>
                  <a:lnTo>
                    <a:pt x="7895" y="16"/>
                  </a:lnTo>
                  <a:cubicBezTo>
                    <a:pt x="7891" y="16"/>
                    <a:pt x="7887" y="12"/>
                    <a:pt x="7887" y="8"/>
                  </a:cubicBezTo>
                  <a:cubicBezTo>
                    <a:pt x="7887" y="4"/>
                    <a:pt x="7891" y="0"/>
                    <a:pt x="7895" y="0"/>
                  </a:cubicBezTo>
                  <a:lnTo>
                    <a:pt x="7943" y="0"/>
                  </a:lnTo>
                  <a:cubicBezTo>
                    <a:pt x="7947" y="0"/>
                    <a:pt x="7951" y="4"/>
                    <a:pt x="7951" y="8"/>
                  </a:cubicBezTo>
                  <a:cubicBezTo>
                    <a:pt x="7951" y="12"/>
                    <a:pt x="7947" y="16"/>
                    <a:pt x="7943" y="16"/>
                  </a:cubicBezTo>
                  <a:close/>
                  <a:moveTo>
                    <a:pt x="7847" y="16"/>
                  </a:moveTo>
                  <a:lnTo>
                    <a:pt x="7799" y="16"/>
                  </a:lnTo>
                  <a:cubicBezTo>
                    <a:pt x="7794" y="16"/>
                    <a:pt x="7791" y="12"/>
                    <a:pt x="7791" y="8"/>
                  </a:cubicBezTo>
                  <a:cubicBezTo>
                    <a:pt x="7791" y="4"/>
                    <a:pt x="7794" y="0"/>
                    <a:pt x="7799" y="0"/>
                  </a:cubicBezTo>
                  <a:lnTo>
                    <a:pt x="7847" y="0"/>
                  </a:lnTo>
                  <a:cubicBezTo>
                    <a:pt x="7851" y="0"/>
                    <a:pt x="7855" y="4"/>
                    <a:pt x="7855" y="8"/>
                  </a:cubicBezTo>
                  <a:cubicBezTo>
                    <a:pt x="7855" y="12"/>
                    <a:pt x="7851" y="16"/>
                    <a:pt x="7847" y="16"/>
                  </a:cubicBezTo>
                  <a:close/>
                  <a:moveTo>
                    <a:pt x="7751" y="16"/>
                  </a:moveTo>
                  <a:lnTo>
                    <a:pt x="7703" y="16"/>
                  </a:lnTo>
                  <a:cubicBezTo>
                    <a:pt x="7698" y="16"/>
                    <a:pt x="7695" y="12"/>
                    <a:pt x="7695" y="8"/>
                  </a:cubicBezTo>
                  <a:cubicBezTo>
                    <a:pt x="7695" y="4"/>
                    <a:pt x="7698" y="0"/>
                    <a:pt x="7703" y="0"/>
                  </a:cubicBezTo>
                  <a:lnTo>
                    <a:pt x="7751" y="0"/>
                  </a:lnTo>
                  <a:cubicBezTo>
                    <a:pt x="7755" y="0"/>
                    <a:pt x="7759" y="4"/>
                    <a:pt x="7759" y="8"/>
                  </a:cubicBezTo>
                  <a:cubicBezTo>
                    <a:pt x="7759" y="12"/>
                    <a:pt x="7755" y="16"/>
                    <a:pt x="7751" y="16"/>
                  </a:cubicBezTo>
                  <a:close/>
                  <a:moveTo>
                    <a:pt x="7655" y="16"/>
                  </a:moveTo>
                  <a:lnTo>
                    <a:pt x="7607" y="16"/>
                  </a:lnTo>
                  <a:cubicBezTo>
                    <a:pt x="7602" y="16"/>
                    <a:pt x="7599" y="12"/>
                    <a:pt x="7599" y="8"/>
                  </a:cubicBezTo>
                  <a:cubicBezTo>
                    <a:pt x="7599" y="4"/>
                    <a:pt x="7602" y="0"/>
                    <a:pt x="7607" y="0"/>
                  </a:cubicBezTo>
                  <a:lnTo>
                    <a:pt x="7655" y="0"/>
                  </a:lnTo>
                  <a:cubicBezTo>
                    <a:pt x="7659" y="0"/>
                    <a:pt x="7663" y="4"/>
                    <a:pt x="7663" y="8"/>
                  </a:cubicBezTo>
                  <a:cubicBezTo>
                    <a:pt x="7663" y="12"/>
                    <a:pt x="7659" y="16"/>
                    <a:pt x="7655" y="16"/>
                  </a:cubicBezTo>
                  <a:close/>
                  <a:moveTo>
                    <a:pt x="7559" y="16"/>
                  </a:moveTo>
                  <a:lnTo>
                    <a:pt x="7511" y="16"/>
                  </a:lnTo>
                  <a:cubicBezTo>
                    <a:pt x="7506" y="16"/>
                    <a:pt x="7503" y="12"/>
                    <a:pt x="7503" y="8"/>
                  </a:cubicBezTo>
                  <a:cubicBezTo>
                    <a:pt x="7503" y="4"/>
                    <a:pt x="7506" y="0"/>
                    <a:pt x="7511" y="0"/>
                  </a:cubicBezTo>
                  <a:lnTo>
                    <a:pt x="7559" y="0"/>
                  </a:lnTo>
                  <a:cubicBezTo>
                    <a:pt x="7563" y="0"/>
                    <a:pt x="7567" y="4"/>
                    <a:pt x="7567" y="8"/>
                  </a:cubicBezTo>
                  <a:cubicBezTo>
                    <a:pt x="7567" y="12"/>
                    <a:pt x="7563" y="16"/>
                    <a:pt x="7559" y="16"/>
                  </a:cubicBezTo>
                  <a:close/>
                  <a:moveTo>
                    <a:pt x="7463" y="16"/>
                  </a:moveTo>
                  <a:lnTo>
                    <a:pt x="7415" y="16"/>
                  </a:lnTo>
                  <a:cubicBezTo>
                    <a:pt x="7410" y="16"/>
                    <a:pt x="7407" y="12"/>
                    <a:pt x="7407" y="8"/>
                  </a:cubicBezTo>
                  <a:cubicBezTo>
                    <a:pt x="7407" y="4"/>
                    <a:pt x="7410" y="0"/>
                    <a:pt x="7415" y="0"/>
                  </a:cubicBezTo>
                  <a:lnTo>
                    <a:pt x="7463" y="0"/>
                  </a:lnTo>
                  <a:cubicBezTo>
                    <a:pt x="7467" y="0"/>
                    <a:pt x="7471" y="4"/>
                    <a:pt x="7471" y="8"/>
                  </a:cubicBezTo>
                  <a:cubicBezTo>
                    <a:pt x="7471" y="12"/>
                    <a:pt x="7467" y="16"/>
                    <a:pt x="7463" y="16"/>
                  </a:cubicBezTo>
                  <a:close/>
                  <a:moveTo>
                    <a:pt x="7366" y="16"/>
                  </a:moveTo>
                  <a:lnTo>
                    <a:pt x="7318" y="16"/>
                  </a:lnTo>
                  <a:cubicBezTo>
                    <a:pt x="7314" y="16"/>
                    <a:pt x="7310" y="12"/>
                    <a:pt x="7310" y="8"/>
                  </a:cubicBezTo>
                  <a:cubicBezTo>
                    <a:pt x="7310" y="4"/>
                    <a:pt x="7314" y="0"/>
                    <a:pt x="7318" y="0"/>
                  </a:cubicBezTo>
                  <a:lnTo>
                    <a:pt x="7366" y="0"/>
                  </a:lnTo>
                  <a:cubicBezTo>
                    <a:pt x="7371" y="0"/>
                    <a:pt x="7374" y="4"/>
                    <a:pt x="7374" y="8"/>
                  </a:cubicBezTo>
                  <a:cubicBezTo>
                    <a:pt x="7374" y="12"/>
                    <a:pt x="7371" y="16"/>
                    <a:pt x="7366" y="16"/>
                  </a:cubicBezTo>
                  <a:close/>
                  <a:moveTo>
                    <a:pt x="7270" y="16"/>
                  </a:moveTo>
                  <a:lnTo>
                    <a:pt x="7222" y="16"/>
                  </a:lnTo>
                  <a:cubicBezTo>
                    <a:pt x="7218" y="16"/>
                    <a:pt x="7214" y="12"/>
                    <a:pt x="7214" y="8"/>
                  </a:cubicBezTo>
                  <a:cubicBezTo>
                    <a:pt x="7214" y="4"/>
                    <a:pt x="7218" y="0"/>
                    <a:pt x="7222" y="0"/>
                  </a:cubicBezTo>
                  <a:lnTo>
                    <a:pt x="7270" y="0"/>
                  </a:lnTo>
                  <a:cubicBezTo>
                    <a:pt x="7275" y="0"/>
                    <a:pt x="7278" y="4"/>
                    <a:pt x="7278" y="8"/>
                  </a:cubicBezTo>
                  <a:cubicBezTo>
                    <a:pt x="7278" y="12"/>
                    <a:pt x="7275" y="16"/>
                    <a:pt x="7270" y="16"/>
                  </a:cubicBezTo>
                  <a:close/>
                  <a:moveTo>
                    <a:pt x="7174" y="16"/>
                  </a:moveTo>
                  <a:lnTo>
                    <a:pt x="7126" y="16"/>
                  </a:lnTo>
                  <a:cubicBezTo>
                    <a:pt x="7122" y="16"/>
                    <a:pt x="7118" y="12"/>
                    <a:pt x="7118" y="8"/>
                  </a:cubicBezTo>
                  <a:cubicBezTo>
                    <a:pt x="7118" y="4"/>
                    <a:pt x="7122" y="0"/>
                    <a:pt x="7126" y="0"/>
                  </a:cubicBezTo>
                  <a:lnTo>
                    <a:pt x="7174" y="0"/>
                  </a:lnTo>
                  <a:cubicBezTo>
                    <a:pt x="7179" y="0"/>
                    <a:pt x="7182" y="4"/>
                    <a:pt x="7182" y="8"/>
                  </a:cubicBezTo>
                  <a:cubicBezTo>
                    <a:pt x="7182" y="12"/>
                    <a:pt x="7179" y="16"/>
                    <a:pt x="7174" y="16"/>
                  </a:cubicBezTo>
                  <a:close/>
                  <a:moveTo>
                    <a:pt x="7078" y="16"/>
                  </a:moveTo>
                  <a:lnTo>
                    <a:pt x="7030" y="16"/>
                  </a:lnTo>
                  <a:cubicBezTo>
                    <a:pt x="7026" y="16"/>
                    <a:pt x="7022" y="12"/>
                    <a:pt x="7022" y="8"/>
                  </a:cubicBezTo>
                  <a:cubicBezTo>
                    <a:pt x="7022" y="4"/>
                    <a:pt x="7026" y="0"/>
                    <a:pt x="7030" y="0"/>
                  </a:cubicBezTo>
                  <a:lnTo>
                    <a:pt x="7078" y="0"/>
                  </a:lnTo>
                  <a:cubicBezTo>
                    <a:pt x="7083" y="0"/>
                    <a:pt x="7086" y="4"/>
                    <a:pt x="7086" y="8"/>
                  </a:cubicBezTo>
                  <a:cubicBezTo>
                    <a:pt x="7086" y="12"/>
                    <a:pt x="7083" y="16"/>
                    <a:pt x="7078" y="16"/>
                  </a:cubicBezTo>
                  <a:close/>
                  <a:moveTo>
                    <a:pt x="6982" y="16"/>
                  </a:moveTo>
                  <a:lnTo>
                    <a:pt x="6934" y="16"/>
                  </a:lnTo>
                  <a:cubicBezTo>
                    <a:pt x="6930" y="16"/>
                    <a:pt x="6926" y="12"/>
                    <a:pt x="6926" y="8"/>
                  </a:cubicBezTo>
                  <a:cubicBezTo>
                    <a:pt x="6926" y="4"/>
                    <a:pt x="6930" y="0"/>
                    <a:pt x="6934" y="0"/>
                  </a:cubicBezTo>
                  <a:lnTo>
                    <a:pt x="6982" y="0"/>
                  </a:lnTo>
                  <a:cubicBezTo>
                    <a:pt x="6987" y="0"/>
                    <a:pt x="6990" y="4"/>
                    <a:pt x="6990" y="8"/>
                  </a:cubicBezTo>
                  <a:cubicBezTo>
                    <a:pt x="6990" y="12"/>
                    <a:pt x="6987" y="16"/>
                    <a:pt x="6982" y="16"/>
                  </a:cubicBezTo>
                  <a:close/>
                  <a:moveTo>
                    <a:pt x="6886" y="16"/>
                  </a:moveTo>
                  <a:lnTo>
                    <a:pt x="6838" y="16"/>
                  </a:lnTo>
                  <a:cubicBezTo>
                    <a:pt x="6834" y="16"/>
                    <a:pt x="6830" y="12"/>
                    <a:pt x="6830" y="8"/>
                  </a:cubicBezTo>
                  <a:cubicBezTo>
                    <a:pt x="6830" y="4"/>
                    <a:pt x="6834" y="0"/>
                    <a:pt x="6838" y="0"/>
                  </a:cubicBezTo>
                  <a:lnTo>
                    <a:pt x="6886" y="0"/>
                  </a:lnTo>
                  <a:cubicBezTo>
                    <a:pt x="6890" y="0"/>
                    <a:pt x="6894" y="4"/>
                    <a:pt x="6894" y="8"/>
                  </a:cubicBezTo>
                  <a:cubicBezTo>
                    <a:pt x="6894" y="12"/>
                    <a:pt x="6890" y="16"/>
                    <a:pt x="6886" y="16"/>
                  </a:cubicBezTo>
                  <a:close/>
                  <a:moveTo>
                    <a:pt x="6790" y="16"/>
                  </a:moveTo>
                  <a:lnTo>
                    <a:pt x="6742" y="16"/>
                  </a:lnTo>
                  <a:cubicBezTo>
                    <a:pt x="6737" y="16"/>
                    <a:pt x="6734" y="12"/>
                    <a:pt x="6734" y="8"/>
                  </a:cubicBezTo>
                  <a:cubicBezTo>
                    <a:pt x="6734" y="4"/>
                    <a:pt x="6737" y="0"/>
                    <a:pt x="6742" y="0"/>
                  </a:cubicBezTo>
                  <a:lnTo>
                    <a:pt x="6790" y="0"/>
                  </a:lnTo>
                  <a:cubicBezTo>
                    <a:pt x="6794" y="0"/>
                    <a:pt x="6798" y="4"/>
                    <a:pt x="6798" y="8"/>
                  </a:cubicBezTo>
                  <a:cubicBezTo>
                    <a:pt x="6798" y="12"/>
                    <a:pt x="6794" y="16"/>
                    <a:pt x="6790" y="16"/>
                  </a:cubicBezTo>
                  <a:close/>
                  <a:moveTo>
                    <a:pt x="6694" y="16"/>
                  </a:moveTo>
                  <a:lnTo>
                    <a:pt x="6646" y="16"/>
                  </a:lnTo>
                  <a:cubicBezTo>
                    <a:pt x="6641" y="16"/>
                    <a:pt x="6638" y="12"/>
                    <a:pt x="6638" y="8"/>
                  </a:cubicBezTo>
                  <a:cubicBezTo>
                    <a:pt x="6638" y="4"/>
                    <a:pt x="6641" y="0"/>
                    <a:pt x="6646" y="0"/>
                  </a:cubicBezTo>
                  <a:lnTo>
                    <a:pt x="6694" y="0"/>
                  </a:lnTo>
                  <a:cubicBezTo>
                    <a:pt x="6698" y="0"/>
                    <a:pt x="6702" y="4"/>
                    <a:pt x="6702" y="8"/>
                  </a:cubicBezTo>
                  <a:cubicBezTo>
                    <a:pt x="6702" y="12"/>
                    <a:pt x="6698" y="16"/>
                    <a:pt x="6694" y="16"/>
                  </a:cubicBezTo>
                  <a:close/>
                  <a:moveTo>
                    <a:pt x="6598" y="16"/>
                  </a:moveTo>
                  <a:lnTo>
                    <a:pt x="6550" y="16"/>
                  </a:lnTo>
                  <a:cubicBezTo>
                    <a:pt x="6545" y="16"/>
                    <a:pt x="6542" y="12"/>
                    <a:pt x="6542" y="8"/>
                  </a:cubicBezTo>
                  <a:cubicBezTo>
                    <a:pt x="6542" y="4"/>
                    <a:pt x="6545" y="0"/>
                    <a:pt x="6550" y="0"/>
                  </a:cubicBezTo>
                  <a:lnTo>
                    <a:pt x="6598" y="0"/>
                  </a:lnTo>
                  <a:cubicBezTo>
                    <a:pt x="6602" y="0"/>
                    <a:pt x="6606" y="4"/>
                    <a:pt x="6606" y="8"/>
                  </a:cubicBezTo>
                  <a:cubicBezTo>
                    <a:pt x="6606" y="12"/>
                    <a:pt x="6602" y="16"/>
                    <a:pt x="6598" y="16"/>
                  </a:cubicBezTo>
                  <a:close/>
                  <a:moveTo>
                    <a:pt x="6502" y="16"/>
                  </a:moveTo>
                  <a:lnTo>
                    <a:pt x="6454" y="16"/>
                  </a:lnTo>
                  <a:cubicBezTo>
                    <a:pt x="6449" y="16"/>
                    <a:pt x="6446" y="12"/>
                    <a:pt x="6446" y="8"/>
                  </a:cubicBezTo>
                  <a:cubicBezTo>
                    <a:pt x="6446" y="4"/>
                    <a:pt x="6449" y="0"/>
                    <a:pt x="6454" y="0"/>
                  </a:cubicBezTo>
                  <a:lnTo>
                    <a:pt x="6502" y="0"/>
                  </a:lnTo>
                  <a:cubicBezTo>
                    <a:pt x="6506" y="0"/>
                    <a:pt x="6510" y="4"/>
                    <a:pt x="6510" y="8"/>
                  </a:cubicBezTo>
                  <a:cubicBezTo>
                    <a:pt x="6510" y="12"/>
                    <a:pt x="6506" y="16"/>
                    <a:pt x="6502" y="16"/>
                  </a:cubicBezTo>
                  <a:close/>
                  <a:moveTo>
                    <a:pt x="6406" y="16"/>
                  </a:moveTo>
                  <a:lnTo>
                    <a:pt x="6357" y="16"/>
                  </a:lnTo>
                  <a:cubicBezTo>
                    <a:pt x="6353" y="16"/>
                    <a:pt x="6349" y="12"/>
                    <a:pt x="6349" y="8"/>
                  </a:cubicBezTo>
                  <a:cubicBezTo>
                    <a:pt x="6349" y="4"/>
                    <a:pt x="6353" y="0"/>
                    <a:pt x="6357" y="0"/>
                  </a:cubicBezTo>
                  <a:lnTo>
                    <a:pt x="6406" y="0"/>
                  </a:lnTo>
                  <a:cubicBezTo>
                    <a:pt x="6410" y="0"/>
                    <a:pt x="6414" y="4"/>
                    <a:pt x="6414" y="8"/>
                  </a:cubicBezTo>
                  <a:cubicBezTo>
                    <a:pt x="6414" y="12"/>
                    <a:pt x="6410" y="16"/>
                    <a:pt x="6406" y="16"/>
                  </a:cubicBezTo>
                  <a:close/>
                  <a:moveTo>
                    <a:pt x="6309" y="16"/>
                  </a:moveTo>
                  <a:lnTo>
                    <a:pt x="6261" y="16"/>
                  </a:lnTo>
                  <a:cubicBezTo>
                    <a:pt x="6257" y="16"/>
                    <a:pt x="6253" y="12"/>
                    <a:pt x="6253" y="8"/>
                  </a:cubicBezTo>
                  <a:cubicBezTo>
                    <a:pt x="6253" y="4"/>
                    <a:pt x="6257" y="0"/>
                    <a:pt x="6261" y="0"/>
                  </a:cubicBezTo>
                  <a:lnTo>
                    <a:pt x="6309" y="0"/>
                  </a:lnTo>
                  <a:cubicBezTo>
                    <a:pt x="6314" y="0"/>
                    <a:pt x="6317" y="4"/>
                    <a:pt x="6317" y="8"/>
                  </a:cubicBezTo>
                  <a:cubicBezTo>
                    <a:pt x="6317" y="12"/>
                    <a:pt x="6314" y="16"/>
                    <a:pt x="6309" y="16"/>
                  </a:cubicBezTo>
                  <a:close/>
                  <a:moveTo>
                    <a:pt x="6213" y="16"/>
                  </a:moveTo>
                  <a:lnTo>
                    <a:pt x="6165" y="16"/>
                  </a:lnTo>
                  <a:cubicBezTo>
                    <a:pt x="6161" y="16"/>
                    <a:pt x="6157" y="12"/>
                    <a:pt x="6157" y="8"/>
                  </a:cubicBezTo>
                  <a:cubicBezTo>
                    <a:pt x="6157" y="4"/>
                    <a:pt x="6161" y="0"/>
                    <a:pt x="6165" y="0"/>
                  </a:cubicBezTo>
                  <a:lnTo>
                    <a:pt x="6213" y="0"/>
                  </a:lnTo>
                  <a:cubicBezTo>
                    <a:pt x="6218" y="0"/>
                    <a:pt x="6221" y="4"/>
                    <a:pt x="6221" y="8"/>
                  </a:cubicBezTo>
                  <a:cubicBezTo>
                    <a:pt x="6221" y="12"/>
                    <a:pt x="6218" y="16"/>
                    <a:pt x="6213" y="16"/>
                  </a:cubicBezTo>
                  <a:close/>
                  <a:moveTo>
                    <a:pt x="6117" y="16"/>
                  </a:moveTo>
                  <a:lnTo>
                    <a:pt x="6069" y="16"/>
                  </a:lnTo>
                  <a:cubicBezTo>
                    <a:pt x="6065" y="16"/>
                    <a:pt x="6061" y="12"/>
                    <a:pt x="6061" y="8"/>
                  </a:cubicBezTo>
                  <a:cubicBezTo>
                    <a:pt x="6061" y="4"/>
                    <a:pt x="6065" y="0"/>
                    <a:pt x="6069" y="0"/>
                  </a:cubicBezTo>
                  <a:lnTo>
                    <a:pt x="6117" y="0"/>
                  </a:lnTo>
                  <a:cubicBezTo>
                    <a:pt x="6122" y="0"/>
                    <a:pt x="6125" y="4"/>
                    <a:pt x="6125" y="8"/>
                  </a:cubicBezTo>
                  <a:cubicBezTo>
                    <a:pt x="6125" y="12"/>
                    <a:pt x="6122" y="16"/>
                    <a:pt x="6117" y="16"/>
                  </a:cubicBezTo>
                  <a:close/>
                  <a:moveTo>
                    <a:pt x="6021" y="16"/>
                  </a:moveTo>
                  <a:lnTo>
                    <a:pt x="5973" y="16"/>
                  </a:lnTo>
                  <a:cubicBezTo>
                    <a:pt x="5969" y="16"/>
                    <a:pt x="5965" y="12"/>
                    <a:pt x="5965" y="8"/>
                  </a:cubicBezTo>
                  <a:cubicBezTo>
                    <a:pt x="5965" y="4"/>
                    <a:pt x="5969" y="0"/>
                    <a:pt x="5973" y="0"/>
                  </a:cubicBezTo>
                  <a:lnTo>
                    <a:pt x="6021" y="0"/>
                  </a:lnTo>
                  <a:cubicBezTo>
                    <a:pt x="6026" y="0"/>
                    <a:pt x="6029" y="4"/>
                    <a:pt x="6029" y="8"/>
                  </a:cubicBezTo>
                  <a:cubicBezTo>
                    <a:pt x="6029" y="12"/>
                    <a:pt x="6026" y="16"/>
                    <a:pt x="6021" y="16"/>
                  </a:cubicBezTo>
                  <a:close/>
                  <a:moveTo>
                    <a:pt x="5925" y="16"/>
                  </a:moveTo>
                  <a:lnTo>
                    <a:pt x="5877" y="16"/>
                  </a:lnTo>
                  <a:cubicBezTo>
                    <a:pt x="5873" y="16"/>
                    <a:pt x="5869" y="12"/>
                    <a:pt x="5869" y="8"/>
                  </a:cubicBezTo>
                  <a:cubicBezTo>
                    <a:pt x="5869" y="4"/>
                    <a:pt x="5873" y="0"/>
                    <a:pt x="5877" y="0"/>
                  </a:cubicBezTo>
                  <a:lnTo>
                    <a:pt x="5925" y="0"/>
                  </a:lnTo>
                  <a:cubicBezTo>
                    <a:pt x="5929" y="0"/>
                    <a:pt x="5933" y="4"/>
                    <a:pt x="5933" y="8"/>
                  </a:cubicBezTo>
                  <a:cubicBezTo>
                    <a:pt x="5933" y="12"/>
                    <a:pt x="5929" y="16"/>
                    <a:pt x="5925" y="16"/>
                  </a:cubicBezTo>
                  <a:close/>
                  <a:moveTo>
                    <a:pt x="5829" y="16"/>
                  </a:moveTo>
                  <a:lnTo>
                    <a:pt x="5781" y="16"/>
                  </a:lnTo>
                  <a:cubicBezTo>
                    <a:pt x="5776" y="16"/>
                    <a:pt x="5773" y="12"/>
                    <a:pt x="5773" y="8"/>
                  </a:cubicBezTo>
                  <a:cubicBezTo>
                    <a:pt x="5773" y="4"/>
                    <a:pt x="5776" y="0"/>
                    <a:pt x="5781" y="0"/>
                  </a:cubicBezTo>
                  <a:lnTo>
                    <a:pt x="5829" y="0"/>
                  </a:lnTo>
                  <a:cubicBezTo>
                    <a:pt x="5833" y="0"/>
                    <a:pt x="5837" y="4"/>
                    <a:pt x="5837" y="8"/>
                  </a:cubicBezTo>
                  <a:cubicBezTo>
                    <a:pt x="5837" y="12"/>
                    <a:pt x="5833" y="16"/>
                    <a:pt x="5829" y="16"/>
                  </a:cubicBezTo>
                  <a:close/>
                  <a:moveTo>
                    <a:pt x="5733" y="16"/>
                  </a:moveTo>
                  <a:lnTo>
                    <a:pt x="5685" y="16"/>
                  </a:lnTo>
                  <a:cubicBezTo>
                    <a:pt x="5680" y="16"/>
                    <a:pt x="5677" y="12"/>
                    <a:pt x="5677" y="8"/>
                  </a:cubicBezTo>
                  <a:cubicBezTo>
                    <a:pt x="5677" y="4"/>
                    <a:pt x="5680" y="0"/>
                    <a:pt x="5685" y="0"/>
                  </a:cubicBezTo>
                  <a:lnTo>
                    <a:pt x="5733" y="0"/>
                  </a:lnTo>
                  <a:cubicBezTo>
                    <a:pt x="5737" y="0"/>
                    <a:pt x="5741" y="4"/>
                    <a:pt x="5741" y="8"/>
                  </a:cubicBezTo>
                  <a:cubicBezTo>
                    <a:pt x="5741" y="12"/>
                    <a:pt x="5737" y="16"/>
                    <a:pt x="5733" y="16"/>
                  </a:cubicBezTo>
                  <a:close/>
                  <a:moveTo>
                    <a:pt x="5637" y="16"/>
                  </a:moveTo>
                  <a:lnTo>
                    <a:pt x="5589" y="16"/>
                  </a:lnTo>
                  <a:cubicBezTo>
                    <a:pt x="5584" y="16"/>
                    <a:pt x="5581" y="12"/>
                    <a:pt x="5581" y="8"/>
                  </a:cubicBezTo>
                  <a:cubicBezTo>
                    <a:pt x="5581" y="4"/>
                    <a:pt x="5584" y="0"/>
                    <a:pt x="5589" y="0"/>
                  </a:cubicBezTo>
                  <a:lnTo>
                    <a:pt x="5637" y="0"/>
                  </a:lnTo>
                  <a:cubicBezTo>
                    <a:pt x="5641" y="0"/>
                    <a:pt x="5645" y="4"/>
                    <a:pt x="5645" y="8"/>
                  </a:cubicBezTo>
                  <a:cubicBezTo>
                    <a:pt x="5645" y="12"/>
                    <a:pt x="5641" y="16"/>
                    <a:pt x="5637" y="16"/>
                  </a:cubicBezTo>
                  <a:close/>
                  <a:moveTo>
                    <a:pt x="5541" y="16"/>
                  </a:moveTo>
                  <a:lnTo>
                    <a:pt x="5493" y="16"/>
                  </a:lnTo>
                  <a:cubicBezTo>
                    <a:pt x="5488" y="16"/>
                    <a:pt x="5485" y="12"/>
                    <a:pt x="5485" y="8"/>
                  </a:cubicBezTo>
                  <a:cubicBezTo>
                    <a:pt x="5485" y="4"/>
                    <a:pt x="5488" y="0"/>
                    <a:pt x="5493" y="0"/>
                  </a:cubicBezTo>
                  <a:lnTo>
                    <a:pt x="5541" y="0"/>
                  </a:lnTo>
                  <a:cubicBezTo>
                    <a:pt x="5545" y="0"/>
                    <a:pt x="5549" y="4"/>
                    <a:pt x="5549" y="8"/>
                  </a:cubicBezTo>
                  <a:cubicBezTo>
                    <a:pt x="5549" y="12"/>
                    <a:pt x="5545" y="16"/>
                    <a:pt x="5541" y="16"/>
                  </a:cubicBezTo>
                  <a:close/>
                  <a:moveTo>
                    <a:pt x="5445" y="16"/>
                  </a:moveTo>
                  <a:lnTo>
                    <a:pt x="5396" y="16"/>
                  </a:lnTo>
                  <a:cubicBezTo>
                    <a:pt x="5392" y="16"/>
                    <a:pt x="5388" y="12"/>
                    <a:pt x="5388" y="8"/>
                  </a:cubicBezTo>
                  <a:cubicBezTo>
                    <a:pt x="5388" y="4"/>
                    <a:pt x="5392" y="0"/>
                    <a:pt x="5396" y="0"/>
                  </a:cubicBezTo>
                  <a:lnTo>
                    <a:pt x="5445" y="0"/>
                  </a:lnTo>
                  <a:cubicBezTo>
                    <a:pt x="5449" y="0"/>
                    <a:pt x="5453" y="4"/>
                    <a:pt x="5453" y="8"/>
                  </a:cubicBezTo>
                  <a:cubicBezTo>
                    <a:pt x="5453" y="12"/>
                    <a:pt x="5449" y="16"/>
                    <a:pt x="5445" y="16"/>
                  </a:cubicBezTo>
                  <a:close/>
                  <a:moveTo>
                    <a:pt x="5348" y="16"/>
                  </a:moveTo>
                  <a:lnTo>
                    <a:pt x="5300" y="16"/>
                  </a:lnTo>
                  <a:cubicBezTo>
                    <a:pt x="5296" y="16"/>
                    <a:pt x="5292" y="12"/>
                    <a:pt x="5292" y="8"/>
                  </a:cubicBezTo>
                  <a:cubicBezTo>
                    <a:pt x="5292" y="4"/>
                    <a:pt x="5296" y="0"/>
                    <a:pt x="5300" y="0"/>
                  </a:cubicBezTo>
                  <a:lnTo>
                    <a:pt x="5348" y="0"/>
                  </a:lnTo>
                  <a:cubicBezTo>
                    <a:pt x="5353" y="0"/>
                    <a:pt x="5356" y="4"/>
                    <a:pt x="5356" y="8"/>
                  </a:cubicBezTo>
                  <a:cubicBezTo>
                    <a:pt x="5356" y="12"/>
                    <a:pt x="5353" y="16"/>
                    <a:pt x="5348" y="16"/>
                  </a:cubicBezTo>
                  <a:close/>
                  <a:moveTo>
                    <a:pt x="5252" y="16"/>
                  </a:moveTo>
                  <a:lnTo>
                    <a:pt x="5204" y="16"/>
                  </a:lnTo>
                  <a:cubicBezTo>
                    <a:pt x="5200" y="16"/>
                    <a:pt x="5196" y="12"/>
                    <a:pt x="5196" y="8"/>
                  </a:cubicBezTo>
                  <a:cubicBezTo>
                    <a:pt x="5196" y="4"/>
                    <a:pt x="5200" y="0"/>
                    <a:pt x="5204" y="0"/>
                  </a:cubicBezTo>
                  <a:lnTo>
                    <a:pt x="5252" y="0"/>
                  </a:lnTo>
                  <a:cubicBezTo>
                    <a:pt x="5257" y="0"/>
                    <a:pt x="5260" y="4"/>
                    <a:pt x="5260" y="8"/>
                  </a:cubicBezTo>
                  <a:cubicBezTo>
                    <a:pt x="5260" y="12"/>
                    <a:pt x="5257" y="16"/>
                    <a:pt x="5252" y="16"/>
                  </a:cubicBezTo>
                  <a:close/>
                  <a:moveTo>
                    <a:pt x="5156" y="16"/>
                  </a:moveTo>
                  <a:lnTo>
                    <a:pt x="5108" y="16"/>
                  </a:lnTo>
                  <a:cubicBezTo>
                    <a:pt x="5104" y="16"/>
                    <a:pt x="5100" y="12"/>
                    <a:pt x="5100" y="8"/>
                  </a:cubicBezTo>
                  <a:cubicBezTo>
                    <a:pt x="5100" y="4"/>
                    <a:pt x="5104" y="0"/>
                    <a:pt x="5108" y="0"/>
                  </a:cubicBezTo>
                  <a:lnTo>
                    <a:pt x="5156" y="0"/>
                  </a:lnTo>
                  <a:cubicBezTo>
                    <a:pt x="5161" y="0"/>
                    <a:pt x="5164" y="4"/>
                    <a:pt x="5164" y="8"/>
                  </a:cubicBezTo>
                  <a:cubicBezTo>
                    <a:pt x="5164" y="12"/>
                    <a:pt x="5161" y="16"/>
                    <a:pt x="5156" y="16"/>
                  </a:cubicBezTo>
                  <a:close/>
                  <a:moveTo>
                    <a:pt x="5060" y="16"/>
                  </a:moveTo>
                  <a:lnTo>
                    <a:pt x="5012" y="16"/>
                  </a:lnTo>
                  <a:cubicBezTo>
                    <a:pt x="5008" y="16"/>
                    <a:pt x="5004" y="12"/>
                    <a:pt x="5004" y="8"/>
                  </a:cubicBezTo>
                  <a:cubicBezTo>
                    <a:pt x="5004" y="4"/>
                    <a:pt x="5008" y="0"/>
                    <a:pt x="5012" y="0"/>
                  </a:cubicBezTo>
                  <a:lnTo>
                    <a:pt x="5060" y="0"/>
                  </a:lnTo>
                  <a:cubicBezTo>
                    <a:pt x="5065" y="0"/>
                    <a:pt x="5068" y="4"/>
                    <a:pt x="5068" y="8"/>
                  </a:cubicBezTo>
                  <a:cubicBezTo>
                    <a:pt x="5068" y="12"/>
                    <a:pt x="5065" y="16"/>
                    <a:pt x="5060" y="16"/>
                  </a:cubicBezTo>
                  <a:close/>
                  <a:moveTo>
                    <a:pt x="4964" y="16"/>
                  </a:moveTo>
                  <a:lnTo>
                    <a:pt x="4916" y="16"/>
                  </a:lnTo>
                  <a:cubicBezTo>
                    <a:pt x="4912" y="16"/>
                    <a:pt x="4908" y="12"/>
                    <a:pt x="4908" y="8"/>
                  </a:cubicBezTo>
                  <a:cubicBezTo>
                    <a:pt x="4908" y="4"/>
                    <a:pt x="4912" y="0"/>
                    <a:pt x="4916" y="0"/>
                  </a:cubicBezTo>
                  <a:lnTo>
                    <a:pt x="4964" y="0"/>
                  </a:lnTo>
                  <a:cubicBezTo>
                    <a:pt x="4968" y="0"/>
                    <a:pt x="4972" y="4"/>
                    <a:pt x="4972" y="8"/>
                  </a:cubicBezTo>
                  <a:cubicBezTo>
                    <a:pt x="4972" y="12"/>
                    <a:pt x="4968" y="16"/>
                    <a:pt x="4964" y="16"/>
                  </a:cubicBezTo>
                  <a:close/>
                  <a:moveTo>
                    <a:pt x="4868" y="16"/>
                  </a:moveTo>
                  <a:lnTo>
                    <a:pt x="4820" y="16"/>
                  </a:lnTo>
                  <a:cubicBezTo>
                    <a:pt x="4815" y="16"/>
                    <a:pt x="4812" y="12"/>
                    <a:pt x="4812" y="8"/>
                  </a:cubicBezTo>
                  <a:cubicBezTo>
                    <a:pt x="4812" y="4"/>
                    <a:pt x="4815" y="0"/>
                    <a:pt x="4820" y="0"/>
                  </a:cubicBezTo>
                  <a:lnTo>
                    <a:pt x="4868" y="0"/>
                  </a:lnTo>
                  <a:cubicBezTo>
                    <a:pt x="4872" y="0"/>
                    <a:pt x="4876" y="4"/>
                    <a:pt x="4876" y="8"/>
                  </a:cubicBezTo>
                  <a:cubicBezTo>
                    <a:pt x="4876" y="12"/>
                    <a:pt x="4872" y="16"/>
                    <a:pt x="4868" y="16"/>
                  </a:cubicBezTo>
                  <a:close/>
                  <a:moveTo>
                    <a:pt x="4772" y="16"/>
                  </a:moveTo>
                  <a:lnTo>
                    <a:pt x="4724" y="16"/>
                  </a:lnTo>
                  <a:cubicBezTo>
                    <a:pt x="4719" y="16"/>
                    <a:pt x="4716" y="12"/>
                    <a:pt x="4716" y="8"/>
                  </a:cubicBezTo>
                  <a:cubicBezTo>
                    <a:pt x="4716" y="4"/>
                    <a:pt x="4719" y="0"/>
                    <a:pt x="4724" y="0"/>
                  </a:cubicBezTo>
                  <a:lnTo>
                    <a:pt x="4772" y="0"/>
                  </a:lnTo>
                  <a:cubicBezTo>
                    <a:pt x="4776" y="0"/>
                    <a:pt x="4780" y="4"/>
                    <a:pt x="4780" y="8"/>
                  </a:cubicBezTo>
                  <a:cubicBezTo>
                    <a:pt x="4780" y="12"/>
                    <a:pt x="4776" y="16"/>
                    <a:pt x="4772" y="16"/>
                  </a:cubicBezTo>
                  <a:close/>
                  <a:moveTo>
                    <a:pt x="4676" y="16"/>
                  </a:moveTo>
                  <a:lnTo>
                    <a:pt x="4628" y="16"/>
                  </a:lnTo>
                  <a:cubicBezTo>
                    <a:pt x="4623" y="16"/>
                    <a:pt x="4620" y="12"/>
                    <a:pt x="4620" y="8"/>
                  </a:cubicBezTo>
                  <a:cubicBezTo>
                    <a:pt x="4620" y="4"/>
                    <a:pt x="4623" y="0"/>
                    <a:pt x="4628" y="0"/>
                  </a:cubicBezTo>
                  <a:lnTo>
                    <a:pt x="4676" y="0"/>
                  </a:lnTo>
                  <a:cubicBezTo>
                    <a:pt x="4680" y="0"/>
                    <a:pt x="4684" y="4"/>
                    <a:pt x="4684" y="8"/>
                  </a:cubicBezTo>
                  <a:cubicBezTo>
                    <a:pt x="4684" y="12"/>
                    <a:pt x="4680" y="16"/>
                    <a:pt x="4676" y="16"/>
                  </a:cubicBezTo>
                  <a:close/>
                  <a:moveTo>
                    <a:pt x="4580" y="16"/>
                  </a:moveTo>
                  <a:lnTo>
                    <a:pt x="4532" y="16"/>
                  </a:lnTo>
                  <a:cubicBezTo>
                    <a:pt x="4527" y="16"/>
                    <a:pt x="4524" y="12"/>
                    <a:pt x="4524" y="8"/>
                  </a:cubicBezTo>
                  <a:cubicBezTo>
                    <a:pt x="4524" y="4"/>
                    <a:pt x="4527" y="0"/>
                    <a:pt x="4532" y="0"/>
                  </a:cubicBezTo>
                  <a:lnTo>
                    <a:pt x="4580" y="0"/>
                  </a:lnTo>
                  <a:cubicBezTo>
                    <a:pt x="4584" y="0"/>
                    <a:pt x="4588" y="4"/>
                    <a:pt x="4588" y="8"/>
                  </a:cubicBezTo>
                  <a:cubicBezTo>
                    <a:pt x="4588" y="12"/>
                    <a:pt x="4584" y="16"/>
                    <a:pt x="4580" y="16"/>
                  </a:cubicBezTo>
                  <a:close/>
                  <a:moveTo>
                    <a:pt x="4484" y="16"/>
                  </a:moveTo>
                  <a:lnTo>
                    <a:pt x="4436" y="16"/>
                  </a:lnTo>
                  <a:cubicBezTo>
                    <a:pt x="4431" y="16"/>
                    <a:pt x="4428" y="12"/>
                    <a:pt x="4428" y="8"/>
                  </a:cubicBezTo>
                  <a:cubicBezTo>
                    <a:pt x="4428" y="4"/>
                    <a:pt x="4431" y="0"/>
                    <a:pt x="4436" y="0"/>
                  </a:cubicBezTo>
                  <a:lnTo>
                    <a:pt x="4484" y="0"/>
                  </a:lnTo>
                  <a:cubicBezTo>
                    <a:pt x="4488" y="0"/>
                    <a:pt x="4492" y="4"/>
                    <a:pt x="4492" y="8"/>
                  </a:cubicBezTo>
                  <a:cubicBezTo>
                    <a:pt x="4492" y="12"/>
                    <a:pt x="4488" y="16"/>
                    <a:pt x="4484" y="16"/>
                  </a:cubicBezTo>
                  <a:close/>
                  <a:moveTo>
                    <a:pt x="4387" y="16"/>
                  </a:moveTo>
                  <a:lnTo>
                    <a:pt x="4339" y="16"/>
                  </a:lnTo>
                  <a:cubicBezTo>
                    <a:pt x="4335" y="16"/>
                    <a:pt x="4331" y="12"/>
                    <a:pt x="4331" y="8"/>
                  </a:cubicBezTo>
                  <a:cubicBezTo>
                    <a:pt x="4331" y="4"/>
                    <a:pt x="4335" y="0"/>
                    <a:pt x="4339" y="0"/>
                  </a:cubicBezTo>
                  <a:lnTo>
                    <a:pt x="4387" y="0"/>
                  </a:lnTo>
                  <a:cubicBezTo>
                    <a:pt x="4392" y="0"/>
                    <a:pt x="4395" y="4"/>
                    <a:pt x="4395" y="8"/>
                  </a:cubicBezTo>
                  <a:cubicBezTo>
                    <a:pt x="4395" y="12"/>
                    <a:pt x="4392" y="16"/>
                    <a:pt x="4387" y="16"/>
                  </a:cubicBezTo>
                  <a:close/>
                  <a:moveTo>
                    <a:pt x="4291" y="16"/>
                  </a:moveTo>
                  <a:lnTo>
                    <a:pt x="4243" y="16"/>
                  </a:lnTo>
                  <a:cubicBezTo>
                    <a:pt x="4239" y="16"/>
                    <a:pt x="4235" y="12"/>
                    <a:pt x="4235" y="8"/>
                  </a:cubicBezTo>
                  <a:cubicBezTo>
                    <a:pt x="4235" y="4"/>
                    <a:pt x="4239" y="0"/>
                    <a:pt x="4243" y="0"/>
                  </a:cubicBezTo>
                  <a:lnTo>
                    <a:pt x="4291" y="0"/>
                  </a:lnTo>
                  <a:cubicBezTo>
                    <a:pt x="4296" y="0"/>
                    <a:pt x="4299" y="4"/>
                    <a:pt x="4299" y="8"/>
                  </a:cubicBezTo>
                  <a:cubicBezTo>
                    <a:pt x="4299" y="12"/>
                    <a:pt x="4296" y="16"/>
                    <a:pt x="4291" y="16"/>
                  </a:cubicBezTo>
                  <a:close/>
                  <a:moveTo>
                    <a:pt x="4195" y="16"/>
                  </a:moveTo>
                  <a:lnTo>
                    <a:pt x="4147" y="16"/>
                  </a:lnTo>
                  <a:cubicBezTo>
                    <a:pt x="4143" y="16"/>
                    <a:pt x="4139" y="12"/>
                    <a:pt x="4139" y="8"/>
                  </a:cubicBezTo>
                  <a:cubicBezTo>
                    <a:pt x="4139" y="4"/>
                    <a:pt x="4143" y="0"/>
                    <a:pt x="4147" y="0"/>
                  </a:cubicBezTo>
                  <a:lnTo>
                    <a:pt x="4195" y="0"/>
                  </a:lnTo>
                  <a:cubicBezTo>
                    <a:pt x="4200" y="0"/>
                    <a:pt x="4203" y="4"/>
                    <a:pt x="4203" y="8"/>
                  </a:cubicBezTo>
                  <a:cubicBezTo>
                    <a:pt x="4203" y="12"/>
                    <a:pt x="4200" y="16"/>
                    <a:pt x="4195" y="16"/>
                  </a:cubicBezTo>
                  <a:close/>
                  <a:moveTo>
                    <a:pt x="4099" y="16"/>
                  </a:moveTo>
                  <a:lnTo>
                    <a:pt x="4051" y="16"/>
                  </a:lnTo>
                  <a:cubicBezTo>
                    <a:pt x="4047" y="16"/>
                    <a:pt x="4043" y="12"/>
                    <a:pt x="4043" y="8"/>
                  </a:cubicBezTo>
                  <a:cubicBezTo>
                    <a:pt x="4043" y="4"/>
                    <a:pt x="4047" y="0"/>
                    <a:pt x="4051" y="0"/>
                  </a:cubicBezTo>
                  <a:lnTo>
                    <a:pt x="4099" y="0"/>
                  </a:lnTo>
                  <a:cubicBezTo>
                    <a:pt x="4104" y="0"/>
                    <a:pt x="4107" y="4"/>
                    <a:pt x="4107" y="8"/>
                  </a:cubicBezTo>
                  <a:cubicBezTo>
                    <a:pt x="4107" y="12"/>
                    <a:pt x="4104" y="16"/>
                    <a:pt x="4099" y="16"/>
                  </a:cubicBezTo>
                  <a:close/>
                  <a:moveTo>
                    <a:pt x="4003" y="16"/>
                  </a:moveTo>
                  <a:lnTo>
                    <a:pt x="3955" y="16"/>
                  </a:lnTo>
                  <a:cubicBezTo>
                    <a:pt x="3951" y="16"/>
                    <a:pt x="3947" y="12"/>
                    <a:pt x="3947" y="8"/>
                  </a:cubicBezTo>
                  <a:cubicBezTo>
                    <a:pt x="3947" y="4"/>
                    <a:pt x="3951" y="0"/>
                    <a:pt x="3955" y="0"/>
                  </a:cubicBezTo>
                  <a:lnTo>
                    <a:pt x="4003" y="0"/>
                  </a:lnTo>
                  <a:cubicBezTo>
                    <a:pt x="4008" y="0"/>
                    <a:pt x="4011" y="4"/>
                    <a:pt x="4011" y="8"/>
                  </a:cubicBezTo>
                  <a:cubicBezTo>
                    <a:pt x="4011" y="12"/>
                    <a:pt x="4008" y="16"/>
                    <a:pt x="4003" y="16"/>
                  </a:cubicBezTo>
                  <a:close/>
                  <a:moveTo>
                    <a:pt x="3907" y="16"/>
                  </a:moveTo>
                  <a:lnTo>
                    <a:pt x="3859" y="16"/>
                  </a:lnTo>
                  <a:cubicBezTo>
                    <a:pt x="3855" y="16"/>
                    <a:pt x="3851" y="12"/>
                    <a:pt x="3851" y="8"/>
                  </a:cubicBezTo>
                  <a:cubicBezTo>
                    <a:pt x="3851" y="4"/>
                    <a:pt x="3855" y="0"/>
                    <a:pt x="3859" y="0"/>
                  </a:cubicBezTo>
                  <a:lnTo>
                    <a:pt x="3907" y="0"/>
                  </a:lnTo>
                  <a:cubicBezTo>
                    <a:pt x="3911" y="0"/>
                    <a:pt x="3915" y="4"/>
                    <a:pt x="3915" y="8"/>
                  </a:cubicBezTo>
                  <a:cubicBezTo>
                    <a:pt x="3915" y="12"/>
                    <a:pt x="3911" y="16"/>
                    <a:pt x="3907" y="16"/>
                  </a:cubicBezTo>
                  <a:close/>
                  <a:moveTo>
                    <a:pt x="3811" y="16"/>
                  </a:moveTo>
                  <a:lnTo>
                    <a:pt x="3763" y="16"/>
                  </a:lnTo>
                  <a:cubicBezTo>
                    <a:pt x="3758" y="16"/>
                    <a:pt x="3755" y="12"/>
                    <a:pt x="3755" y="8"/>
                  </a:cubicBezTo>
                  <a:cubicBezTo>
                    <a:pt x="3755" y="4"/>
                    <a:pt x="3758" y="0"/>
                    <a:pt x="3763" y="0"/>
                  </a:cubicBezTo>
                  <a:lnTo>
                    <a:pt x="3811" y="0"/>
                  </a:lnTo>
                  <a:cubicBezTo>
                    <a:pt x="3815" y="0"/>
                    <a:pt x="3819" y="4"/>
                    <a:pt x="3819" y="8"/>
                  </a:cubicBezTo>
                  <a:cubicBezTo>
                    <a:pt x="3819" y="12"/>
                    <a:pt x="3815" y="16"/>
                    <a:pt x="3811" y="16"/>
                  </a:cubicBezTo>
                  <a:close/>
                  <a:moveTo>
                    <a:pt x="3715" y="16"/>
                  </a:moveTo>
                  <a:lnTo>
                    <a:pt x="3667" y="16"/>
                  </a:lnTo>
                  <a:cubicBezTo>
                    <a:pt x="3662" y="16"/>
                    <a:pt x="3659" y="12"/>
                    <a:pt x="3659" y="8"/>
                  </a:cubicBezTo>
                  <a:cubicBezTo>
                    <a:pt x="3659" y="4"/>
                    <a:pt x="3662" y="0"/>
                    <a:pt x="3667" y="0"/>
                  </a:cubicBezTo>
                  <a:lnTo>
                    <a:pt x="3715" y="0"/>
                  </a:lnTo>
                  <a:cubicBezTo>
                    <a:pt x="3719" y="0"/>
                    <a:pt x="3723" y="4"/>
                    <a:pt x="3723" y="8"/>
                  </a:cubicBezTo>
                  <a:cubicBezTo>
                    <a:pt x="3723" y="12"/>
                    <a:pt x="3719" y="16"/>
                    <a:pt x="3715" y="16"/>
                  </a:cubicBezTo>
                  <a:close/>
                  <a:moveTo>
                    <a:pt x="3619" y="16"/>
                  </a:moveTo>
                  <a:lnTo>
                    <a:pt x="3571" y="16"/>
                  </a:lnTo>
                  <a:cubicBezTo>
                    <a:pt x="3566" y="16"/>
                    <a:pt x="3563" y="12"/>
                    <a:pt x="3563" y="8"/>
                  </a:cubicBezTo>
                  <a:cubicBezTo>
                    <a:pt x="3563" y="4"/>
                    <a:pt x="3566" y="0"/>
                    <a:pt x="3571" y="0"/>
                  </a:cubicBezTo>
                  <a:lnTo>
                    <a:pt x="3619" y="0"/>
                  </a:lnTo>
                  <a:cubicBezTo>
                    <a:pt x="3623" y="0"/>
                    <a:pt x="3627" y="4"/>
                    <a:pt x="3627" y="8"/>
                  </a:cubicBezTo>
                  <a:cubicBezTo>
                    <a:pt x="3627" y="12"/>
                    <a:pt x="3623" y="16"/>
                    <a:pt x="3619" y="16"/>
                  </a:cubicBezTo>
                  <a:close/>
                  <a:moveTo>
                    <a:pt x="3523" y="16"/>
                  </a:moveTo>
                  <a:lnTo>
                    <a:pt x="3475" y="16"/>
                  </a:lnTo>
                  <a:cubicBezTo>
                    <a:pt x="3470" y="16"/>
                    <a:pt x="3467" y="12"/>
                    <a:pt x="3467" y="8"/>
                  </a:cubicBezTo>
                  <a:cubicBezTo>
                    <a:pt x="3467" y="4"/>
                    <a:pt x="3470" y="0"/>
                    <a:pt x="3475" y="0"/>
                  </a:cubicBezTo>
                  <a:lnTo>
                    <a:pt x="3523" y="0"/>
                  </a:lnTo>
                  <a:cubicBezTo>
                    <a:pt x="3527" y="0"/>
                    <a:pt x="3531" y="4"/>
                    <a:pt x="3531" y="8"/>
                  </a:cubicBezTo>
                  <a:cubicBezTo>
                    <a:pt x="3531" y="12"/>
                    <a:pt x="3527" y="16"/>
                    <a:pt x="3523" y="16"/>
                  </a:cubicBezTo>
                  <a:close/>
                  <a:moveTo>
                    <a:pt x="3427" y="16"/>
                  </a:moveTo>
                  <a:lnTo>
                    <a:pt x="3378" y="16"/>
                  </a:lnTo>
                  <a:cubicBezTo>
                    <a:pt x="3374" y="16"/>
                    <a:pt x="3370" y="12"/>
                    <a:pt x="3370" y="8"/>
                  </a:cubicBezTo>
                  <a:cubicBezTo>
                    <a:pt x="3370" y="4"/>
                    <a:pt x="3374" y="0"/>
                    <a:pt x="3378" y="0"/>
                  </a:cubicBezTo>
                  <a:lnTo>
                    <a:pt x="3427" y="0"/>
                  </a:lnTo>
                  <a:cubicBezTo>
                    <a:pt x="3431" y="0"/>
                    <a:pt x="3435" y="4"/>
                    <a:pt x="3435" y="8"/>
                  </a:cubicBezTo>
                  <a:cubicBezTo>
                    <a:pt x="3435" y="12"/>
                    <a:pt x="3431" y="16"/>
                    <a:pt x="3427" y="16"/>
                  </a:cubicBezTo>
                  <a:close/>
                  <a:moveTo>
                    <a:pt x="3330" y="16"/>
                  </a:moveTo>
                  <a:lnTo>
                    <a:pt x="3282" y="16"/>
                  </a:lnTo>
                  <a:cubicBezTo>
                    <a:pt x="3278" y="16"/>
                    <a:pt x="3274" y="12"/>
                    <a:pt x="3274" y="8"/>
                  </a:cubicBezTo>
                  <a:cubicBezTo>
                    <a:pt x="3274" y="4"/>
                    <a:pt x="3278" y="0"/>
                    <a:pt x="3282" y="0"/>
                  </a:cubicBezTo>
                  <a:lnTo>
                    <a:pt x="3330" y="0"/>
                  </a:lnTo>
                  <a:cubicBezTo>
                    <a:pt x="3335" y="0"/>
                    <a:pt x="3338" y="4"/>
                    <a:pt x="3338" y="8"/>
                  </a:cubicBezTo>
                  <a:cubicBezTo>
                    <a:pt x="3338" y="12"/>
                    <a:pt x="3335" y="16"/>
                    <a:pt x="3330" y="16"/>
                  </a:cubicBezTo>
                  <a:close/>
                  <a:moveTo>
                    <a:pt x="3234" y="16"/>
                  </a:moveTo>
                  <a:lnTo>
                    <a:pt x="3186" y="16"/>
                  </a:lnTo>
                  <a:cubicBezTo>
                    <a:pt x="3182" y="16"/>
                    <a:pt x="3178" y="12"/>
                    <a:pt x="3178" y="8"/>
                  </a:cubicBezTo>
                  <a:cubicBezTo>
                    <a:pt x="3178" y="4"/>
                    <a:pt x="3182" y="0"/>
                    <a:pt x="3186" y="0"/>
                  </a:cubicBezTo>
                  <a:lnTo>
                    <a:pt x="3234" y="0"/>
                  </a:lnTo>
                  <a:cubicBezTo>
                    <a:pt x="3239" y="0"/>
                    <a:pt x="3242" y="4"/>
                    <a:pt x="3242" y="8"/>
                  </a:cubicBezTo>
                  <a:cubicBezTo>
                    <a:pt x="3242" y="12"/>
                    <a:pt x="3239" y="16"/>
                    <a:pt x="3234" y="16"/>
                  </a:cubicBezTo>
                  <a:close/>
                  <a:moveTo>
                    <a:pt x="3138" y="16"/>
                  </a:moveTo>
                  <a:lnTo>
                    <a:pt x="3090" y="16"/>
                  </a:lnTo>
                  <a:cubicBezTo>
                    <a:pt x="3086" y="16"/>
                    <a:pt x="3082" y="12"/>
                    <a:pt x="3082" y="8"/>
                  </a:cubicBezTo>
                  <a:cubicBezTo>
                    <a:pt x="3082" y="4"/>
                    <a:pt x="3086" y="0"/>
                    <a:pt x="3090" y="0"/>
                  </a:cubicBezTo>
                  <a:lnTo>
                    <a:pt x="3138" y="0"/>
                  </a:lnTo>
                  <a:cubicBezTo>
                    <a:pt x="3143" y="0"/>
                    <a:pt x="3146" y="4"/>
                    <a:pt x="3146" y="8"/>
                  </a:cubicBezTo>
                  <a:cubicBezTo>
                    <a:pt x="3146" y="12"/>
                    <a:pt x="3143" y="16"/>
                    <a:pt x="3138" y="16"/>
                  </a:cubicBezTo>
                  <a:close/>
                  <a:moveTo>
                    <a:pt x="3042" y="16"/>
                  </a:moveTo>
                  <a:lnTo>
                    <a:pt x="2994" y="16"/>
                  </a:lnTo>
                  <a:cubicBezTo>
                    <a:pt x="2990" y="16"/>
                    <a:pt x="2986" y="12"/>
                    <a:pt x="2986" y="8"/>
                  </a:cubicBezTo>
                  <a:cubicBezTo>
                    <a:pt x="2986" y="4"/>
                    <a:pt x="2990" y="0"/>
                    <a:pt x="2994" y="0"/>
                  </a:cubicBezTo>
                  <a:lnTo>
                    <a:pt x="3042" y="0"/>
                  </a:lnTo>
                  <a:cubicBezTo>
                    <a:pt x="3047" y="0"/>
                    <a:pt x="3050" y="4"/>
                    <a:pt x="3050" y="8"/>
                  </a:cubicBezTo>
                  <a:cubicBezTo>
                    <a:pt x="3050" y="12"/>
                    <a:pt x="3047" y="16"/>
                    <a:pt x="3042" y="16"/>
                  </a:cubicBezTo>
                  <a:close/>
                  <a:moveTo>
                    <a:pt x="2946" y="16"/>
                  </a:moveTo>
                  <a:lnTo>
                    <a:pt x="2898" y="16"/>
                  </a:lnTo>
                  <a:cubicBezTo>
                    <a:pt x="2894" y="16"/>
                    <a:pt x="2890" y="12"/>
                    <a:pt x="2890" y="8"/>
                  </a:cubicBezTo>
                  <a:cubicBezTo>
                    <a:pt x="2890" y="4"/>
                    <a:pt x="2894" y="0"/>
                    <a:pt x="2898" y="0"/>
                  </a:cubicBezTo>
                  <a:lnTo>
                    <a:pt x="2946" y="0"/>
                  </a:lnTo>
                  <a:cubicBezTo>
                    <a:pt x="2950" y="0"/>
                    <a:pt x="2954" y="4"/>
                    <a:pt x="2954" y="8"/>
                  </a:cubicBezTo>
                  <a:cubicBezTo>
                    <a:pt x="2954" y="12"/>
                    <a:pt x="2950" y="16"/>
                    <a:pt x="2946" y="16"/>
                  </a:cubicBezTo>
                  <a:close/>
                  <a:moveTo>
                    <a:pt x="2850" y="16"/>
                  </a:moveTo>
                  <a:lnTo>
                    <a:pt x="2802" y="16"/>
                  </a:lnTo>
                  <a:cubicBezTo>
                    <a:pt x="2797" y="16"/>
                    <a:pt x="2794" y="12"/>
                    <a:pt x="2794" y="8"/>
                  </a:cubicBezTo>
                  <a:cubicBezTo>
                    <a:pt x="2794" y="4"/>
                    <a:pt x="2797" y="0"/>
                    <a:pt x="2802" y="0"/>
                  </a:cubicBezTo>
                  <a:lnTo>
                    <a:pt x="2850" y="0"/>
                  </a:lnTo>
                  <a:cubicBezTo>
                    <a:pt x="2854" y="0"/>
                    <a:pt x="2858" y="4"/>
                    <a:pt x="2858" y="8"/>
                  </a:cubicBezTo>
                  <a:cubicBezTo>
                    <a:pt x="2858" y="12"/>
                    <a:pt x="2854" y="16"/>
                    <a:pt x="2850" y="16"/>
                  </a:cubicBezTo>
                  <a:close/>
                  <a:moveTo>
                    <a:pt x="2754" y="16"/>
                  </a:moveTo>
                  <a:lnTo>
                    <a:pt x="2706" y="16"/>
                  </a:lnTo>
                  <a:cubicBezTo>
                    <a:pt x="2701" y="16"/>
                    <a:pt x="2698" y="12"/>
                    <a:pt x="2698" y="8"/>
                  </a:cubicBezTo>
                  <a:cubicBezTo>
                    <a:pt x="2698" y="4"/>
                    <a:pt x="2701" y="0"/>
                    <a:pt x="2706" y="0"/>
                  </a:cubicBezTo>
                  <a:lnTo>
                    <a:pt x="2754" y="0"/>
                  </a:lnTo>
                  <a:cubicBezTo>
                    <a:pt x="2758" y="0"/>
                    <a:pt x="2762" y="4"/>
                    <a:pt x="2762" y="8"/>
                  </a:cubicBezTo>
                  <a:cubicBezTo>
                    <a:pt x="2762" y="12"/>
                    <a:pt x="2758" y="16"/>
                    <a:pt x="2754" y="16"/>
                  </a:cubicBezTo>
                  <a:close/>
                  <a:moveTo>
                    <a:pt x="2658" y="16"/>
                  </a:moveTo>
                  <a:lnTo>
                    <a:pt x="2610" y="16"/>
                  </a:lnTo>
                  <a:cubicBezTo>
                    <a:pt x="2605" y="16"/>
                    <a:pt x="2602" y="12"/>
                    <a:pt x="2602" y="8"/>
                  </a:cubicBezTo>
                  <a:cubicBezTo>
                    <a:pt x="2602" y="4"/>
                    <a:pt x="2605" y="0"/>
                    <a:pt x="2610" y="0"/>
                  </a:cubicBezTo>
                  <a:lnTo>
                    <a:pt x="2658" y="0"/>
                  </a:lnTo>
                  <a:cubicBezTo>
                    <a:pt x="2662" y="0"/>
                    <a:pt x="2666" y="4"/>
                    <a:pt x="2666" y="8"/>
                  </a:cubicBezTo>
                  <a:cubicBezTo>
                    <a:pt x="2666" y="12"/>
                    <a:pt x="2662" y="16"/>
                    <a:pt x="2658" y="16"/>
                  </a:cubicBezTo>
                  <a:close/>
                  <a:moveTo>
                    <a:pt x="2562" y="16"/>
                  </a:moveTo>
                  <a:lnTo>
                    <a:pt x="2514" y="16"/>
                  </a:lnTo>
                  <a:cubicBezTo>
                    <a:pt x="2509" y="16"/>
                    <a:pt x="2506" y="12"/>
                    <a:pt x="2506" y="8"/>
                  </a:cubicBezTo>
                  <a:cubicBezTo>
                    <a:pt x="2506" y="4"/>
                    <a:pt x="2509" y="0"/>
                    <a:pt x="2514" y="0"/>
                  </a:cubicBezTo>
                  <a:lnTo>
                    <a:pt x="2562" y="0"/>
                  </a:lnTo>
                  <a:cubicBezTo>
                    <a:pt x="2566" y="0"/>
                    <a:pt x="2570" y="4"/>
                    <a:pt x="2570" y="8"/>
                  </a:cubicBezTo>
                  <a:cubicBezTo>
                    <a:pt x="2570" y="12"/>
                    <a:pt x="2566" y="16"/>
                    <a:pt x="2562" y="16"/>
                  </a:cubicBezTo>
                  <a:close/>
                  <a:moveTo>
                    <a:pt x="2466" y="16"/>
                  </a:moveTo>
                  <a:lnTo>
                    <a:pt x="2418" y="16"/>
                  </a:lnTo>
                  <a:cubicBezTo>
                    <a:pt x="2413" y="16"/>
                    <a:pt x="2409" y="12"/>
                    <a:pt x="2409" y="8"/>
                  </a:cubicBezTo>
                  <a:cubicBezTo>
                    <a:pt x="2409" y="4"/>
                    <a:pt x="2413" y="0"/>
                    <a:pt x="2418" y="0"/>
                  </a:cubicBezTo>
                  <a:lnTo>
                    <a:pt x="2466" y="0"/>
                  </a:lnTo>
                  <a:cubicBezTo>
                    <a:pt x="2470" y="0"/>
                    <a:pt x="2474" y="4"/>
                    <a:pt x="2474" y="8"/>
                  </a:cubicBezTo>
                  <a:cubicBezTo>
                    <a:pt x="2474" y="12"/>
                    <a:pt x="2470" y="16"/>
                    <a:pt x="2466" y="16"/>
                  </a:cubicBezTo>
                  <a:close/>
                  <a:moveTo>
                    <a:pt x="2369" y="16"/>
                  </a:moveTo>
                  <a:lnTo>
                    <a:pt x="2321" y="16"/>
                  </a:lnTo>
                  <a:cubicBezTo>
                    <a:pt x="2317" y="16"/>
                    <a:pt x="2313" y="12"/>
                    <a:pt x="2313" y="8"/>
                  </a:cubicBezTo>
                  <a:cubicBezTo>
                    <a:pt x="2313" y="4"/>
                    <a:pt x="2317" y="0"/>
                    <a:pt x="2321" y="0"/>
                  </a:cubicBezTo>
                  <a:lnTo>
                    <a:pt x="2369" y="0"/>
                  </a:lnTo>
                  <a:cubicBezTo>
                    <a:pt x="2374" y="0"/>
                    <a:pt x="2377" y="4"/>
                    <a:pt x="2377" y="8"/>
                  </a:cubicBezTo>
                  <a:cubicBezTo>
                    <a:pt x="2377" y="12"/>
                    <a:pt x="2374" y="16"/>
                    <a:pt x="2369" y="16"/>
                  </a:cubicBezTo>
                  <a:close/>
                  <a:moveTo>
                    <a:pt x="2273" y="16"/>
                  </a:moveTo>
                  <a:lnTo>
                    <a:pt x="2225" y="16"/>
                  </a:lnTo>
                  <a:cubicBezTo>
                    <a:pt x="2221" y="16"/>
                    <a:pt x="2217" y="12"/>
                    <a:pt x="2217" y="8"/>
                  </a:cubicBezTo>
                  <a:cubicBezTo>
                    <a:pt x="2217" y="4"/>
                    <a:pt x="2221" y="0"/>
                    <a:pt x="2225" y="0"/>
                  </a:cubicBezTo>
                  <a:lnTo>
                    <a:pt x="2273" y="0"/>
                  </a:lnTo>
                  <a:cubicBezTo>
                    <a:pt x="2278" y="0"/>
                    <a:pt x="2281" y="4"/>
                    <a:pt x="2281" y="8"/>
                  </a:cubicBezTo>
                  <a:cubicBezTo>
                    <a:pt x="2281" y="12"/>
                    <a:pt x="2278" y="16"/>
                    <a:pt x="2273" y="16"/>
                  </a:cubicBezTo>
                  <a:close/>
                  <a:moveTo>
                    <a:pt x="2177" y="16"/>
                  </a:moveTo>
                  <a:lnTo>
                    <a:pt x="2129" y="16"/>
                  </a:lnTo>
                  <a:cubicBezTo>
                    <a:pt x="2125" y="16"/>
                    <a:pt x="2121" y="12"/>
                    <a:pt x="2121" y="8"/>
                  </a:cubicBezTo>
                  <a:cubicBezTo>
                    <a:pt x="2121" y="4"/>
                    <a:pt x="2125" y="0"/>
                    <a:pt x="2129" y="0"/>
                  </a:cubicBezTo>
                  <a:lnTo>
                    <a:pt x="2177" y="0"/>
                  </a:lnTo>
                  <a:cubicBezTo>
                    <a:pt x="2182" y="0"/>
                    <a:pt x="2185" y="4"/>
                    <a:pt x="2185" y="8"/>
                  </a:cubicBezTo>
                  <a:cubicBezTo>
                    <a:pt x="2185" y="12"/>
                    <a:pt x="2182" y="16"/>
                    <a:pt x="2177" y="16"/>
                  </a:cubicBezTo>
                  <a:close/>
                  <a:moveTo>
                    <a:pt x="2081" y="16"/>
                  </a:moveTo>
                  <a:lnTo>
                    <a:pt x="2033" y="16"/>
                  </a:lnTo>
                  <a:cubicBezTo>
                    <a:pt x="2029" y="16"/>
                    <a:pt x="2025" y="12"/>
                    <a:pt x="2025" y="8"/>
                  </a:cubicBezTo>
                  <a:cubicBezTo>
                    <a:pt x="2025" y="4"/>
                    <a:pt x="2029" y="0"/>
                    <a:pt x="2033" y="0"/>
                  </a:cubicBezTo>
                  <a:lnTo>
                    <a:pt x="2081" y="0"/>
                  </a:lnTo>
                  <a:cubicBezTo>
                    <a:pt x="2086" y="0"/>
                    <a:pt x="2089" y="4"/>
                    <a:pt x="2089" y="8"/>
                  </a:cubicBezTo>
                  <a:cubicBezTo>
                    <a:pt x="2089" y="12"/>
                    <a:pt x="2086" y="16"/>
                    <a:pt x="2081" y="16"/>
                  </a:cubicBezTo>
                  <a:close/>
                  <a:moveTo>
                    <a:pt x="1985" y="16"/>
                  </a:moveTo>
                  <a:lnTo>
                    <a:pt x="1937" y="16"/>
                  </a:lnTo>
                  <a:cubicBezTo>
                    <a:pt x="1933" y="16"/>
                    <a:pt x="1929" y="12"/>
                    <a:pt x="1929" y="8"/>
                  </a:cubicBezTo>
                  <a:cubicBezTo>
                    <a:pt x="1929" y="4"/>
                    <a:pt x="1933" y="0"/>
                    <a:pt x="1937" y="0"/>
                  </a:cubicBezTo>
                  <a:lnTo>
                    <a:pt x="1985" y="0"/>
                  </a:lnTo>
                  <a:cubicBezTo>
                    <a:pt x="1989" y="0"/>
                    <a:pt x="1993" y="4"/>
                    <a:pt x="1993" y="8"/>
                  </a:cubicBezTo>
                  <a:cubicBezTo>
                    <a:pt x="1993" y="12"/>
                    <a:pt x="1989" y="16"/>
                    <a:pt x="1985" y="16"/>
                  </a:cubicBezTo>
                  <a:close/>
                  <a:moveTo>
                    <a:pt x="1889" y="16"/>
                  </a:moveTo>
                  <a:lnTo>
                    <a:pt x="1841" y="16"/>
                  </a:lnTo>
                  <a:cubicBezTo>
                    <a:pt x="1837" y="16"/>
                    <a:pt x="1833" y="12"/>
                    <a:pt x="1833" y="8"/>
                  </a:cubicBezTo>
                  <a:cubicBezTo>
                    <a:pt x="1833" y="4"/>
                    <a:pt x="1837" y="0"/>
                    <a:pt x="1841" y="0"/>
                  </a:cubicBezTo>
                  <a:lnTo>
                    <a:pt x="1889" y="0"/>
                  </a:lnTo>
                  <a:cubicBezTo>
                    <a:pt x="1893" y="0"/>
                    <a:pt x="1897" y="4"/>
                    <a:pt x="1897" y="8"/>
                  </a:cubicBezTo>
                  <a:cubicBezTo>
                    <a:pt x="1897" y="12"/>
                    <a:pt x="1893" y="16"/>
                    <a:pt x="1889" y="16"/>
                  </a:cubicBezTo>
                  <a:close/>
                  <a:moveTo>
                    <a:pt x="1793" y="16"/>
                  </a:moveTo>
                  <a:lnTo>
                    <a:pt x="1745" y="16"/>
                  </a:lnTo>
                  <a:cubicBezTo>
                    <a:pt x="1740" y="16"/>
                    <a:pt x="1737" y="12"/>
                    <a:pt x="1737" y="8"/>
                  </a:cubicBezTo>
                  <a:cubicBezTo>
                    <a:pt x="1737" y="4"/>
                    <a:pt x="1740" y="0"/>
                    <a:pt x="1745" y="0"/>
                  </a:cubicBezTo>
                  <a:lnTo>
                    <a:pt x="1793" y="0"/>
                  </a:lnTo>
                  <a:cubicBezTo>
                    <a:pt x="1797" y="0"/>
                    <a:pt x="1801" y="4"/>
                    <a:pt x="1801" y="8"/>
                  </a:cubicBezTo>
                  <a:cubicBezTo>
                    <a:pt x="1801" y="12"/>
                    <a:pt x="1797" y="16"/>
                    <a:pt x="1793" y="16"/>
                  </a:cubicBezTo>
                  <a:close/>
                  <a:moveTo>
                    <a:pt x="1697" y="16"/>
                  </a:moveTo>
                  <a:lnTo>
                    <a:pt x="1649" y="16"/>
                  </a:lnTo>
                  <a:cubicBezTo>
                    <a:pt x="1644" y="16"/>
                    <a:pt x="1641" y="12"/>
                    <a:pt x="1641" y="8"/>
                  </a:cubicBezTo>
                  <a:cubicBezTo>
                    <a:pt x="1641" y="4"/>
                    <a:pt x="1644" y="0"/>
                    <a:pt x="1649" y="0"/>
                  </a:cubicBezTo>
                  <a:lnTo>
                    <a:pt x="1697" y="0"/>
                  </a:lnTo>
                  <a:cubicBezTo>
                    <a:pt x="1701" y="0"/>
                    <a:pt x="1705" y="4"/>
                    <a:pt x="1705" y="8"/>
                  </a:cubicBezTo>
                  <a:cubicBezTo>
                    <a:pt x="1705" y="12"/>
                    <a:pt x="1701" y="16"/>
                    <a:pt x="1697" y="16"/>
                  </a:cubicBezTo>
                  <a:close/>
                  <a:moveTo>
                    <a:pt x="1601" y="16"/>
                  </a:moveTo>
                  <a:lnTo>
                    <a:pt x="1553" y="16"/>
                  </a:lnTo>
                  <a:cubicBezTo>
                    <a:pt x="1548" y="16"/>
                    <a:pt x="1545" y="12"/>
                    <a:pt x="1545" y="8"/>
                  </a:cubicBezTo>
                  <a:cubicBezTo>
                    <a:pt x="1545" y="4"/>
                    <a:pt x="1548" y="0"/>
                    <a:pt x="1553" y="0"/>
                  </a:cubicBezTo>
                  <a:lnTo>
                    <a:pt x="1601" y="0"/>
                  </a:lnTo>
                  <a:cubicBezTo>
                    <a:pt x="1605" y="0"/>
                    <a:pt x="1609" y="4"/>
                    <a:pt x="1609" y="8"/>
                  </a:cubicBezTo>
                  <a:cubicBezTo>
                    <a:pt x="1609" y="12"/>
                    <a:pt x="1605" y="16"/>
                    <a:pt x="1601" y="16"/>
                  </a:cubicBezTo>
                  <a:close/>
                  <a:moveTo>
                    <a:pt x="1505" y="16"/>
                  </a:moveTo>
                  <a:lnTo>
                    <a:pt x="1457" y="16"/>
                  </a:lnTo>
                  <a:cubicBezTo>
                    <a:pt x="1452" y="16"/>
                    <a:pt x="1449" y="12"/>
                    <a:pt x="1449" y="8"/>
                  </a:cubicBezTo>
                  <a:cubicBezTo>
                    <a:pt x="1449" y="4"/>
                    <a:pt x="1452" y="0"/>
                    <a:pt x="1457" y="0"/>
                  </a:cubicBezTo>
                  <a:lnTo>
                    <a:pt x="1505" y="0"/>
                  </a:lnTo>
                  <a:cubicBezTo>
                    <a:pt x="1509" y="0"/>
                    <a:pt x="1513" y="4"/>
                    <a:pt x="1513" y="8"/>
                  </a:cubicBezTo>
                  <a:cubicBezTo>
                    <a:pt x="1513" y="12"/>
                    <a:pt x="1509" y="16"/>
                    <a:pt x="1505" y="16"/>
                  </a:cubicBezTo>
                  <a:close/>
                  <a:moveTo>
                    <a:pt x="1408" y="16"/>
                  </a:moveTo>
                  <a:lnTo>
                    <a:pt x="1360" y="16"/>
                  </a:lnTo>
                  <a:cubicBezTo>
                    <a:pt x="1356" y="16"/>
                    <a:pt x="1352" y="12"/>
                    <a:pt x="1352" y="8"/>
                  </a:cubicBezTo>
                  <a:cubicBezTo>
                    <a:pt x="1352" y="4"/>
                    <a:pt x="1356" y="0"/>
                    <a:pt x="1360" y="0"/>
                  </a:cubicBezTo>
                  <a:lnTo>
                    <a:pt x="1408" y="0"/>
                  </a:lnTo>
                  <a:cubicBezTo>
                    <a:pt x="1413" y="0"/>
                    <a:pt x="1417" y="4"/>
                    <a:pt x="1417" y="8"/>
                  </a:cubicBezTo>
                  <a:cubicBezTo>
                    <a:pt x="1417" y="12"/>
                    <a:pt x="1413" y="16"/>
                    <a:pt x="1408" y="16"/>
                  </a:cubicBezTo>
                  <a:close/>
                  <a:moveTo>
                    <a:pt x="1312" y="16"/>
                  </a:moveTo>
                  <a:lnTo>
                    <a:pt x="1264" y="16"/>
                  </a:lnTo>
                  <a:cubicBezTo>
                    <a:pt x="1260" y="16"/>
                    <a:pt x="1256" y="12"/>
                    <a:pt x="1256" y="8"/>
                  </a:cubicBezTo>
                  <a:cubicBezTo>
                    <a:pt x="1256" y="4"/>
                    <a:pt x="1260" y="0"/>
                    <a:pt x="1264" y="0"/>
                  </a:cubicBezTo>
                  <a:lnTo>
                    <a:pt x="1312" y="0"/>
                  </a:lnTo>
                  <a:cubicBezTo>
                    <a:pt x="1317" y="0"/>
                    <a:pt x="1320" y="4"/>
                    <a:pt x="1320" y="8"/>
                  </a:cubicBezTo>
                  <a:cubicBezTo>
                    <a:pt x="1320" y="12"/>
                    <a:pt x="1317" y="16"/>
                    <a:pt x="1312" y="16"/>
                  </a:cubicBezTo>
                  <a:close/>
                  <a:moveTo>
                    <a:pt x="1216" y="16"/>
                  </a:moveTo>
                  <a:lnTo>
                    <a:pt x="1168" y="16"/>
                  </a:lnTo>
                  <a:cubicBezTo>
                    <a:pt x="1164" y="16"/>
                    <a:pt x="1160" y="12"/>
                    <a:pt x="1160" y="8"/>
                  </a:cubicBezTo>
                  <a:cubicBezTo>
                    <a:pt x="1160" y="4"/>
                    <a:pt x="1164" y="0"/>
                    <a:pt x="1168" y="0"/>
                  </a:cubicBezTo>
                  <a:lnTo>
                    <a:pt x="1216" y="0"/>
                  </a:lnTo>
                  <a:cubicBezTo>
                    <a:pt x="1221" y="0"/>
                    <a:pt x="1224" y="4"/>
                    <a:pt x="1224" y="8"/>
                  </a:cubicBezTo>
                  <a:cubicBezTo>
                    <a:pt x="1224" y="12"/>
                    <a:pt x="1221" y="16"/>
                    <a:pt x="1216" y="16"/>
                  </a:cubicBezTo>
                  <a:close/>
                  <a:moveTo>
                    <a:pt x="1120" y="16"/>
                  </a:moveTo>
                  <a:lnTo>
                    <a:pt x="1072" y="16"/>
                  </a:lnTo>
                  <a:cubicBezTo>
                    <a:pt x="1068" y="16"/>
                    <a:pt x="1064" y="12"/>
                    <a:pt x="1064" y="8"/>
                  </a:cubicBezTo>
                  <a:cubicBezTo>
                    <a:pt x="1064" y="4"/>
                    <a:pt x="1068" y="0"/>
                    <a:pt x="1072" y="0"/>
                  </a:cubicBezTo>
                  <a:lnTo>
                    <a:pt x="1120" y="0"/>
                  </a:lnTo>
                  <a:cubicBezTo>
                    <a:pt x="1125" y="0"/>
                    <a:pt x="1128" y="4"/>
                    <a:pt x="1128" y="8"/>
                  </a:cubicBezTo>
                  <a:cubicBezTo>
                    <a:pt x="1128" y="12"/>
                    <a:pt x="1125" y="16"/>
                    <a:pt x="1120" y="16"/>
                  </a:cubicBezTo>
                  <a:close/>
                  <a:moveTo>
                    <a:pt x="1024" y="16"/>
                  </a:moveTo>
                  <a:lnTo>
                    <a:pt x="976" y="16"/>
                  </a:lnTo>
                  <a:cubicBezTo>
                    <a:pt x="972" y="16"/>
                    <a:pt x="968" y="12"/>
                    <a:pt x="968" y="8"/>
                  </a:cubicBezTo>
                  <a:cubicBezTo>
                    <a:pt x="968" y="4"/>
                    <a:pt x="972" y="0"/>
                    <a:pt x="976" y="0"/>
                  </a:cubicBezTo>
                  <a:lnTo>
                    <a:pt x="1024" y="0"/>
                  </a:lnTo>
                  <a:cubicBezTo>
                    <a:pt x="1029" y="0"/>
                    <a:pt x="1032" y="4"/>
                    <a:pt x="1032" y="8"/>
                  </a:cubicBezTo>
                  <a:cubicBezTo>
                    <a:pt x="1032" y="12"/>
                    <a:pt x="1029" y="16"/>
                    <a:pt x="1024" y="16"/>
                  </a:cubicBezTo>
                  <a:close/>
                  <a:moveTo>
                    <a:pt x="928" y="16"/>
                  </a:moveTo>
                  <a:lnTo>
                    <a:pt x="880" y="16"/>
                  </a:lnTo>
                  <a:cubicBezTo>
                    <a:pt x="876" y="16"/>
                    <a:pt x="872" y="12"/>
                    <a:pt x="872" y="8"/>
                  </a:cubicBezTo>
                  <a:cubicBezTo>
                    <a:pt x="872" y="4"/>
                    <a:pt x="876" y="0"/>
                    <a:pt x="880" y="0"/>
                  </a:cubicBezTo>
                  <a:lnTo>
                    <a:pt x="928" y="0"/>
                  </a:lnTo>
                  <a:cubicBezTo>
                    <a:pt x="932" y="0"/>
                    <a:pt x="936" y="4"/>
                    <a:pt x="936" y="8"/>
                  </a:cubicBezTo>
                  <a:cubicBezTo>
                    <a:pt x="936" y="12"/>
                    <a:pt x="932" y="16"/>
                    <a:pt x="928" y="16"/>
                  </a:cubicBezTo>
                  <a:close/>
                  <a:moveTo>
                    <a:pt x="832" y="16"/>
                  </a:moveTo>
                  <a:lnTo>
                    <a:pt x="784" y="16"/>
                  </a:lnTo>
                  <a:cubicBezTo>
                    <a:pt x="779" y="16"/>
                    <a:pt x="776" y="12"/>
                    <a:pt x="776" y="8"/>
                  </a:cubicBezTo>
                  <a:cubicBezTo>
                    <a:pt x="776" y="4"/>
                    <a:pt x="779" y="0"/>
                    <a:pt x="784" y="0"/>
                  </a:cubicBezTo>
                  <a:lnTo>
                    <a:pt x="832" y="0"/>
                  </a:lnTo>
                  <a:cubicBezTo>
                    <a:pt x="836" y="0"/>
                    <a:pt x="840" y="4"/>
                    <a:pt x="840" y="8"/>
                  </a:cubicBezTo>
                  <a:cubicBezTo>
                    <a:pt x="840" y="12"/>
                    <a:pt x="836" y="16"/>
                    <a:pt x="832" y="16"/>
                  </a:cubicBezTo>
                  <a:close/>
                  <a:moveTo>
                    <a:pt x="736" y="16"/>
                  </a:moveTo>
                  <a:lnTo>
                    <a:pt x="688" y="16"/>
                  </a:lnTo>
                  <a:cubicBezTo>
                    <a:pt x="683" y="16"/>
                    <a:pt x="680" y="12"/>
                    <a:pt x="680" y="8"/>
                  </a:cubicBezTo>
                  <a:cubicBezTo>
                    <a:pt x="680" y="4"/>
                    <a:pt x="683" y="0"/>
                    <a:pt x="688" y="0"/>
                  </a:cubicBezTo>
                  <a:lnTo>
                    <a:pt x="736" y="0"/>
                  </a:lnTo>
                  <a:cubicBezTo>
                    <a:pt x="740" y="0"/>
                    <a:pt x="744" y="4"/>
                    <a:pt x="744" y="8"/>
                  </a:cubicBezTo>
                  <a:cubicBezTo>
                    <a:pt x="744" y="12"/>
                    <a:pt x="740" y="16"/>
                    <a:pt x="736" y="16"/>
                  </a:cubicBezTo>
                  <a:close/>
                  <a:moveTo>
                    <a:pt x="640" y="16"/>
                  </a:moveTo>
                  <a:lnTo>
                    <a:pt x="592" y="16"/>
                  </a:lnTo>
                  <a:cubicBezTo>
                    <a:pt x="587" y="16"/>
                    <a:pt x="584" y="12"/>
                    <a:pt x="584" y="8"/>
                  </a:cubicBezTo>
                  <a:cubicBezTo>
                    <a:pt x="584" y="4"/>
                    <a:pt x="587" y="0"/>
                    <a:pt x="592" y="0"/>
                  </a:cubicBezTo>
                  <a:lnTo>
                    <a:pt x="640" y="0"/>
                  </a:lnTo>
                  <a:cubicBezTo>
                    <a:pt x="644" y="0"/>
                    <a:pt x="648" y="4"/>
                    <a:pt x="648" y="8"/>
                  </a:cubicBezTo>
                  <a:cubicBezTo>
                    <a:pt x="648" y="12"/>
                    <a:pt x="644" y="16"/>
                    <a:pt x="640" y="16"/>
                  </a:cubicBezTo>
                  <a:close/>
                  <a:moveTo>
                    <a:pt x="544" y="16"/>
                  </a:moveTo>
                  <a:lnTo>
                    <a:pt x="496" y="16"/>
                  </a:lnTo>
                  <a:cubicBezTo>
                    <a:pt x="491" y="16"/>
                    <a:pt x="488" y="12"/>
                    <a:pt x="488" y="8"/>
                  </a:cubicBezTo>
                  <a:cubicBezTo>
                    <a:pt x="488" y="4"/>
                    <a:pt x="491" y="0"/>
                    <a:pt x="496" y="0"/>
                  </a:cubicBezTo>
                  <a:lnTo>
                    <a:pt x="544" y="0"/>
                  </a:lnTo>
                  <a:cubicBezTo>
                    <a:pt x="548" y="0"/>
                    <a:pt x="552" y="4"/>
                    <a:pt x="552" y="8"/>
                  </a:cubicBezTo>
                  <a:cubicBezTo>
                    <a:pt x="552" y="12"/>
                    <a:pt x="548" y="16"/>
                    <a:pt x="544" y="16"/>
                  </a:cubicBezTo>
                  <a:close/>
                  <a:moveTo>
                    <a:pt x="448" y="16"/>
                  </a:moveTo>
                  <a:lnTo>
                    <a:pt x="399" y="16"/>
                  </a:lnTo>
                  <a:cubicBezTo>
                    <a:pt x="395" y="16"/>
                    <a:pt x="391" y="12"/>
                    <a:pt x="391" y="8"/>
                  </a:cubicBezTo>
                  <a:cubicBezTo>
                    <a:pt x="391" y="4"/>
                    <a:pt x="395" y="0"/>
                    <a:pt x="399" y="0"/>
                  </a:cubicBezTo>
                  <a:lnTo>
                    <a:pt x="448" y="0"/>
                  </a:lnTo>
                  <a:cubicBezTo>
                    <a:pt x="452" y="0"/>
                    <a:pt x="456" y="4"/>
                    <a:pt x="456" y="8"/>
                  </a:cubicBezTo>
                  <a:cubicBezTo>
                    <a:pt x="456" y="12"/>
                    <a:pt x="452" y="16"/>
                    <a:pt x="448" y="16"/>
                  </a:cubicBezTo>
                  <a:close/>
                  <a:moveTo>
                    <a:pt x="351" y="16"/>
                  </a:moveTo>
                  <a:lnTo>
                    <a:pt x="303" y="16"/>
                  </a:lnTo>
                  <a:cubicBezTo>
                    <a:pt x="299" y="16"/>
                    <a:pt x="295" y="12"/>
                    <a:pt x="295" y="8"/>
                  </a:cubicBezTo>
                  <a:cubicBezTo>
                    <a:pt x="295" y="4"/>
                    <a:pt x="299" y="0"/>
                    <a:pt x="303" y="0"/>
                  </a:cubicBezTo>
                  <a:lnTo>
                    <a:pt x="351" y="0"/>
                  </a:lnTo>
                  <a:cubicBezTo>
                    <a:pt x="356" y="0"/>
                    <a:pt x="359" y="4"/>
                    <a:pt x="359" y="8"/>
                  </a:cubicBezTo>
                  <a:cubicBezTo>
                    <a:pt x="359" y="12"/>
                    <a:pt x="356" y="16"/>
                    <a:pt x="351" y="16"/>
                  </a:cubicBezTo>
                  <a:close/>
                  <a:moveTo>
                    <a:pt x="255" y="16"/>
                  </a:moveTo>
                  <a:lnTo>
                    <a:pt x="207" y="16"/>
                  </a:lnTo>
                  <a:cubicBezTo>
                    <a:pt x="203" y="16"/>
                    <a:pt x="199" y="12"/>
                    <a:pt x="199" y="8"/>
                  </a:cubicBezTo>
                  <a:cubicBezTo>
                    <a:pt x="199" y="4"/>
                    <a:pt x="203" y="0"/>
                    <a:pt x="207" y="0"/>
                  </a:cubicBezTo>
                  <a:lnTo>
                    <a:pt x="255" y="0"/>
                  </a:lnTo>
                  <a:cubicBezTo>
                    <a:pt x="260" y="0"/>
                    <a:pt x="263" y="4"/>
                    <a:pt x="263" y="8"/>
                  </a:cubicBezTo>
                  <a:cubicBezTo>
                    <a:pt x="263" y="12"/>
                    <a:pt x="260" y="16"/>
                    <a:pt x="255" y="16"/>
                  </a:cubicBezTo>
                  <a:close/>
                  <a:moveTo>
                    <a:pt x="159" y="16"/>
                  </a:moveTo>
                  <a:lnTo>
                    <a:pt x="111" y="16"/>
                  </a:lnTo>
                  <a:cubicBezTo>
                    <a:pt x="107" y="16"/>
                    <a:pt x="103" y="12"/>
                    <a:pt x="103" y="8"/>
                  </a:cubicBezTo>
                  <a:cubicBezTo>
                    <a:pt x="103" y="4"/>
                    <a:pt x="107" y="0"/>
                    <a:pt x="111" y="0"/>
                  </a:cubicBezTo>
                  <a:lnTo>
                    <a:pt x="159" y="0"/>
                  </a:lnTo>
                  <a:cubicBezTo>
                    <a:pt x="164" y="0"/>
                    <a:pt x="167" y="4"/>
                    <a:pt x="167" y="8"/>
                  </a:cubicBezTo>
                  <a:cubicBezTo>
                    <a:pt x="167" y="12"/>
                    <a:pt x="164" y="16"/>
                    <a:pt x="159" y="16"/>
                  </a:cubicBezTo>
                  <a:close/>
                  <a:moveTo>
                    <a:pt x="63" y="16"/>
                  </a:moveTo>
                  <a:lnTo>
                    <a:pt x="15" y="16"/>
                  </a:lnTo>
                  <a:cubicBezTo>
                    <a:pt x="11" y="16"/>
                    <a:pt x="7" y="12"/>
                    <a:pt x="7" y="8"/>
                  </a:cubicBezTo>
                  <a:cubicBezTo>
                    <a:pt x="7" y="4"/>
                    <a:pt x="11" y="0"/>
                    <a:pt x="15" y="0"/>
                  </a:cubicBezTo>
                  <a:lnTo>
                    <a:pt x="63" y="0"/>
                  </a:lnTo>
                  <a:cubicBezTo>
                    <a:pt x="68" y="0"/>
                    <a:pt x="71" y="4"/>
                    <a:pt x="71" y="8"/>
                  </a:cubicBezTo>
                  <a:cubicBezTo>
                    <a:pt x="71" y="12"/>
                    <a:pt x="68" y="16"/>
                    <a:pt x="63" y="16"/>
                  </a:cubicBez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65" name="Rectangle 52"/>
            <p:cNvSpPr/>
            <p:nvPr/>
          </p:nvSpPr>
          <p:spPr>
            <a:xfrm>
              <a:off x="1969" y="1876"/>
              <a:ext cx="605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66" name="Rectangle 53"/>
            <p:cNvSpPr/>
            <p:nvPr/>
          </p:nvSpPr>
          <p:spPr>
            <a:xfrm>
              <a:off x="1969" y="1876"/>
              <a:ext cx="605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67" name="Rectangle 54"/>
            <p:cNvSpPr/>
            <p:nvPr/>
          </p:nvSpPr>
          <p:spPr>
            <a:xfrm>
              <a:off x="2182" y="1905"/>
              <a:ext cx="186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3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68" name="Rectangle 55"/>
            <p:cNvSpPr/>
            <p:nvPr/>
          </p:nvSpPr>
          <p:spPr>
            <a:xfrm>
              <a:off x="2844" y="1876"/>
              <a:ext cx="604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69" name="Rectangle 56"/>
            <p:cNvSpPr/>
            <p:nvPr/>
          </p:nvSpPr>
          <p:spPr>
            <a:xfrm>
              <a:off x="2844" y="1876"/>
              <a:ext cx="604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70" name="Rectangle 57"/>
            <p:cNvSpPr/>
            <p:nvPr/>
          </p:nvSpPr>
          <p:spPr>
            <a:xfrm>
              <a:off x="2961" y="1905"/>
              <a:ext cx="377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wift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71" name="Rectangle 58"/>
            <p:cNvSpPr/>
            <p:nvPr/>
          </p:nvSpPr>
          <p:spPr>
            <a:xfrm>
              <a:off x="3766" y="1876"/>
              <a:ext cx="604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72" name="Rectangle 59"/>
            <p:cNvSpPr/>
            <p:nvPr/>
          </p:nvSpPr>
          <p:spPr>
            <a:xfrm>
              <a:off x="3766" y="1876"/>
              <a:ext cx="604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73" name="Rectangle 60"/>
            <p:cNvSpPr/>
            <p:nvPr/>
          </p:nvSpPr>
          <p:spPr>
            <a:xfrm>
              <a:off x="3836" y="1905"/>
              <a:ext cx="470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emu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74" name="Rectangle 61"/>
            <p:cNvSpPr/>
            <p:nvPr/>
          </p:nvSpPr>
          <p:spPr>
            <a:xfrm>
              <a:off x="4641" y="1876"/>
              <a:ext cx="604" cy="269"/>
            </a:xfrm>
            <a:prstGeom prst="rect">
              <a:avLst/>
            </a:prstGeom>
            <a:solidFill>
              <a:srgbClr val="F2F2F2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75" name="Rectangle 63"/>
            <p:cNvSpPr/>
            <p:nvPr/>
          </p:nvSpPr>
          <p:spPr>
            <a:xfrm>
              <a:off x="4755" y="1905"/>
              <a:ext cx="382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SCSI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76" name="Rectangle 64"/>
            <p:cNvSpPr/>
            <p:nvPr/>
          </p:nvSpPr>
          <p:spPr>
            <a:xfrm>
              <a:off x="5515" y="1876"/>
              <a:ext cx="604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77" name="Rectangle 65"/>
            <p:cNvSpPr/>
            <p:nvPr/>
          </p:nvSpPr>
          <p:spPr>
            <a:xfrm>
              <a:off x="5515" y="1876"/>
              <a:ext cx="604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78" name="Rectangle 66"/>
            <p:cNvSpPr/>
            <p:nvPr/>
          </p:nvSpPr>
          <p:spPr>
            <a:xfrm>
              <a:off x="5667" y="1905"/>
              <a:ext cx="305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FS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79" name="Rectangle 67"/>
            <p:cNvSpPr/>
            <p:nvPr/>
          </p:nvSpPr>
          <p:spPr>
            <a:xfrm>
              <a:off x="6358" y="1876"/>
              <a:ext cx="604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0" name="Rectangle 68"/>
            <p:cNvSpPr/>
            <p:nvPr/>
          </p:nvSpPr>
          <p:spPr>
            <a:xfrm>
              <a:off x="6358" y="1876"/>
              <a:ext cx="604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1" name="Rectangle 69"/>
            <p:cNvSpPr/>
            <p:nvPr/>
          </p:nvSpPr>
          <p:spPr>
            <a:xfrm>
              <a:off x="6497" y="1905"/>
              <a:ext cx="330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IFS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82" name="Rectangle 70"/>
            <p:cNvSpPr/>
            <p:nvPr/>
          </p:nvSpPr>
          <p:spPr>
            <a:xfrm>
              <a:off x="1699" y="508"/>
              <a:ext cx="5628" cy="1142"/>
            </a:xfrm>
            <a:prstGeom prst="rect">
              <a:avLst/>
            </a:prstGeom>
            <a:solidFill>
              <a:srgbClr val="DBEEF3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3" name="Freeform 71"/>
            <p:cNvSpPr>
              <a:spLocks noEditPoints="1"/>
            </p:cNvSpPr>
            <p:nvPr/>
          </p:nvSpPr>
          <p:spPr>
            <a:xfrm>
              <a:off x="1694" y="503"/>
              <a:ext cx="5638" cy="1152"/>
            </a:xfrm>
            <a:custGeom>
              <a:avLst/>
              <a:gdLst>
                <a:gd name="txL" fmla="*/ 0 w 8935"/>
                <a:gd name="txT" fmla="*/ 0 h 1831"/>
                <a:gd name="txR" fmla="*/ 8935 w 8935"/>
                <a:gd name="txB" fmla="*/ 1831 h 1831"/>
              </a:gdLst>
              <a:ahLst/>
              <a:cxnLst>
                <a:cxn ang="0">
                  <a:pos x="0" y="143"/>
                </a:cxn>
                <a:cxn ang="0">
                  <a:pos x="6" y="276"/>
                </a:cxn>
                <a:cxn ang="0">
                  <a:pos x="0" y="390"/>
                </a:cxn>
                <a:cxn ang="0">
                  <a:pos x="6" y="561"/>
                </a:cxn>
                <a:cxn ang="0">
                  <a:pos x="3" y="653"/>
                </a:cxn>
                <a:cxn ang="0">
                  <a:pos x="113" y="722"/>
                </a:cxn>
                <a:cxn ang="0">
                  <a:pos x="206" y="719"/>
                </a:cxn>
                <a:cxn ang="0">
                  <a:pos x="377" y="725"/>
                </a:cxn>
                <a:cxn ang="0">
                  <a:pos x="512" y="719"/>
                </a:cxn>
                <a:cxn ang="0">
                  <a:pos x="627" y="725"/>
                </a:cxn>
                <a:cxn ang="0">
                  <a:pos x="798" y="719"/>
                </a:cxn>
                <a:cxn ang="0">
                  <a:pos x="891" y="722"/>
                </a:cxn>
                <a:cxn ang="0">
                  <a:pos x="1070" y="722"/>
                </a:cxn>
                <a:cxn ang="0">
                  <a:pos x="1162" y="719"/>
                </a:cxn>
                <a:cxn ang="0">
                  <a:pos x="1334" y="725"/>
                </a:cxn>
                <a:cxn ang="0">
                  <a:pos x="1468" y="719"/>
                </a:cxn>
                <a:cxn ang="0">
                  <a:pos x="1583" y="725"/>
                </a:cxn>
                <a:cxn ang="0">
                  <a:pos x="1755" y="719"/>
                </a:cxn>
                <a:cxn ang="0">
                  <a:pos x="1848" y="722"/>
                </a:cxn>
                <a:cxn ang="0">
                  <a:pos x="2026" y="722"/>
                </a:cxn>
                <a:cxn ang="0">
                  <a:pos x="2119" y="719"/>
                </a:cxn>
                <a:cxn ang="0">
                  <a:pos x="2291" y="725"/>
                </a:cxn>
                <a:cxn ang="0">
                  <a:pos x="2425" y="719"/>
                </a:cxn>
                <a:cxn ang="0">
                  <a:pos x="2540" y="725"/>
                </a:cxn>
                <a:cxn ang="0">
                  <a:pos x="2711" y="719"/>
                </a:cxn>
                <a:cxn ang="0">
                  <a:pos x="2804" y="722"/>
                </a:cxn>
                <a:cxn ang="0">
                  <a:pos x="2983" y="722"/>
                </a:cxn>
                <a:cxn ang="0">
                  <a:pos x="3075" y="719"/>
                </a:cxn>
                <a:cxn ang="0">
                  <a:pos x="3247" y="725"/>
                </a:cxn>
                <a:cxn ang="0">
                  <a:pos x="3381" y="719"/>
                </a:cxn>
                <a:cxn ang="0">
                  <a:pos x="3496" y="725"/>
                </a:cxn>
                <a:cxn ang="0">
                  <a:pos x="3551" y="608"/>
                </a:cxn>
                <a:cxn ang="0">
                  <a:pos x="3554" y="517"/>
                </a:cxn>
                <a:cxn ang="0">
                  <a:pos x="3554" y="339"/>
                </a:cxn>
                <a:cxn ang="0">
                  <a:pos x="3551" y="247"/>
                </a:cxn>
                <a:cxn ang="0">
                  <a:pos x="3558" y="76"/>
                </a:cxn>
                <a:cxn ang="0">
                  <a:pos x="3513" y="0"/>
                </a:cxn>
                <a:cxn ang="0">
                  <a:pos x="3379" y="6"/>
                </a:cxn>
                <a:cxn ang="0">
                  <a:pos x="3264" y="0"/>
                </a:cxn>
                <a:cxn ang="0">
                  <a:pos x="3092" y="6"/>
                </a:cxn>
                <a:cxn ang="0">
                  <a:pos x="2999" y="3"/>
                </a:cxn>
                <a:cxn ang="0">
                  <a:pos x="2821" y="3"/>
                </a:cxn>
                <a:cxn ang="0">
                  <a:pos x="2728" y="6"/>
                </a:cxn>
                <a:cxn ang="0">
                  <a:pos x="2556" y="0"/>
                </a:cxn>
                <a:cxn ang="0">
                  <a:pos x="2422" y="6"/>
                </a:cxn>
                <a:cxn ang="0">
                  <a:pos x="2308" y="0"/>
                </a:cxn>
                <a:cxn ang="0">
                  <a:pos x="2135" y="6"/>
                </a:cxn>
                <a:cxn ang="0">
                  <a:pos x="2043" y="3"/>
                </a:cxn>
                <a:cxn ang="0">
                  <a:pos x="1865" y="3"/>
                </a:cxn>
                <a:cxn ang="0">
                  <a:pos x="1772" y="6"/>
                </a:cxn>
                <a:cxn ang="0">
                  <a:pos x="1600" y="0"/>
                </a:cxn>
                <a:cxn ang="0">
                  <a:pos x="1466" y="6"/>
                </a:cxn>
                <a:cxn ang="0">
                  <a:pos x="1351" y="0"/>
                </a:cxn>
                <a:cxn ang="0">
                  <a:pos x="1179" y="6"/>
                </a:cxn>
                <a:cxn ang="0">
                  <a:pos x="1087" y="3"/>
                </a:cxn>
                <a:cxn ang="0">
                  <a:pos x="908" y="3"/>
                </a:cxn>
                <a:cxn ang="0">
                  <a:pos x="815" y="6"/>
                </a:cxn>
                <a:cxn ang="0">
                  <a:pos x="644" y="0"/>
                </a:cxn>
                <a:cxn ang="0">
                  <a:pos x="509" y="6"/>
                </a:cxn>
                <a:cxn ang="0">
                  <a:pos x="394" y="0"/>
                </a:cxn>
                <a:cxn ang="0">
                  <a:pos x="222" y="6"/>
                </a:cxn>
                <a:cxn ang="0">
                  <a:pos x="130" y="3"/>
                </a:cxn>
              </a:cxnLst>
              <a:rect l="txL" t="txT" r="txR" b="txB"/>
              <a:pathLst>
                <a:path w="8935" h="1831">
                  <a:moveTo>
                    <a:pt x="16" y="24"/>
                  </a:moveTo>
                  <a:lnTo>
                    <a:pt x="16" y="72"/>
                  </a:lnTo>
                  <a:cubicBezTo>
                    <a:pt x="16" y="77"/>
                    <a:pt x="12" y="80"/>
                    <a:pt x="8" y="80"/>
                  </a:cubicBezTo>
                  <a:cubicBezTo>
                    <a:pt x="3" y="80"/>
                    <a:pt x="0" y="77"/>
                    <a:pt x="0" y="72"/>
                  </a:cubicBezTo>
                  <a:lnTo>
                    <a:pt x="0" y="24"/>
                  </a:lnTo>
                  <a:cubicBezTo>
                    <a:pt x="0" y="20"/>
                    <a:pt x="3" y="16"/>
                    <a:pt x="8" y="16"/>
                  </a:cubicBezTo>
                  <a:cubicBezTo>
                    <a:pt x="12" y="16"/>
                    <a:pt x="16" y="20"/>
                    <a:pt x="16" y="24"/>
                  </a:cubicBezTo>
                  <a:close/>
                  <a:moveTo>
                    <a:pt x="16" y="120"/>
                  </a:moveTo>
                  <a:lnTo>
                    <a:pt x="16" y="169"/>
                  </a:lnTo>
                  <a:cubicBezTo>
                    <a:pt x="16" y="173"/>
                    <a:pt x="12" y="177"/>
                    <a:pt x="8" y="177"/>
                  </a:cubicBezTo>
                  <a:cubicBezTo>
                    <a:pt x="3" y="177"/>
                    <a:pt x="0" y="173"/>
                    <a:pt x="0" y="169"/>
                  </a:cubicBezTo>
                  <a:lnTo>
                    <a:pt x="0" y="120"/>
                  </a:lnTo>
                  <a:cubicBezTo>
                    <a:pt x="0" y="116"/>
                    <a:pt x="3" y="112"/>
                    <a:pt x="8" y="112"/>
                  </a:cubicBezTo>
                  <a:cubicBezTo>
                    <a:pt x="12" y="112"/>
                    <a:pt x="16" y="116"/>
                    <a:pt x="16" y="120"/>
                  </a:cubicBezTo>
                  <a:close/>
                  <a:moveTo>
                    <a:pt x="16" y="217"/>
                  </a:moveTo>
                  <a:lnTo>
                    <a:pt x="16" y="265"/>
                  </a:lnTo>
                  <a:cubicBezTo>
                    <a:pt x="16" y="269"/>
                    <a:pt x="12" y="273"/>
                    <a:pt x="8" y="273"/>
                  </a:cubicBezTo>
                  <a:cubicBezTo>
                    <a:pt x="3" y="273"/>
                    <a:pt x="0" y="269"/>
                    <a:pt x="0" y="265"/>
                  </a:cubicBezTo>
                  <a:lnTo>
                    <a:pt x="0" y="217"/>
                  </a:lnTo>
                  <a:cubicBezTo>
                    <a:pt x="0" y="212"/>
                    <a:pt x="3" y="209"/>
                    <a:pt x="8" y="209"/>
                  </a:cubicBezTo>
                  <a:cubicBezTo>
                    <a:pt x="12" y="209"/>
                    <a:pt x="16" y="212"/>
                    <a:pt x="16" y="217"/>
                  </a:cubicBezTo>
                  <a:close/>
                  <a:moveTo>
                    <a:pt x="16" y="313"/>
                  </a:moveTo>
                  <a:lnTo>
                    <a:pt x="16" y="361"/>
                  </a:lnTo>
                  <a:cubicBezTo>
                    <a:pt x="16" y="365"/>
                    <a:pt x="12" y="369"/>
                    <a:pt x="8" y="369"/>
                  </a:cubicBezTo>
                  <a:cubicBezTo>
                    <a:pt x="3" y="369"/>
                    <a:pt x="0" y="365"/>
                    <a:pt x="0" y="361"/>
                  </a:cubicBezTo>
                  <a:lnTo>
                    <a:pt x="0" y="313"/>
                  </a:lnTo>
                  <a:cubicBezTo>
                    <a:pt x="0" y="308"/>
                    <a:pt x="3" y="305"/>
                    <a:pt x="8" y="305"/>
                  </a:cubicBezTo>
                  <a:cubicBezTo>
                    <a:pt x="12" y="305"/>
                    <a:pt x="16" y="308"/>
                    <a:pt x="16" y="313"/>
                  </a:cubicBezTo>
                  <a:close/>
                  <a:moveTo>
                    <a:pt x="16" y="409"/>
                  </a:moveTo>
                  <a:lnTo>
                    <a:pt x="16" y="457"/>
                  </a:lnTo>
                  <a:cubicBezTo>
                    <a:pt x="16" y="461"/>
                    <a:pt x="12" y="465"/>
                    <a:pt x="8" y="465"/>
                  </a:cubicBezTo>
                  <a:cubicBezTo>
                    <a:pt x="3" y="465"/>
                    <a:pt x="0" y="461"/>
                    <a:pt x="0" y="457"/>
                  </a:cubicBezTo>
                  <a:lnTo>
                    <a:pt x="0" y="409"/>
                  </a:lnTo>
                  <a:cubicBezTo>
                    <a:pt x="0" y="404"/>
                    <a:pt x="3" y="401"/>
                    <a:pt x="8" y="401"/>
                  </a:cubicBezTo>
                  <a:cubicBezTo>
                    <a:pt x="12" y="401"/>
                    <a:pt x="16" y="404"/>
                    <a:pt x="16" y="409"/>
                  </a:cubicBezTo>
                  <a:close/>
                  <a:moveTo>
                    <a:pt x="16" y="505"/>
                  </a:moveTo>
                  <a:lnTo>
                    <a:pt x="16" y="553"/>
                  </a:lnTo>
                  <a:cubicBezTo>
                    <a:pt x="16" y="557"/>
                    <a:pt x="12" y="561"/>
                    <a:pt x="8" y="561"/>
                  </a:cubicBezTo>
                  <a:cubicBezTo>
                    <a:pt x="3" y="561"/>
                    <a:pt x="0" y="557"/>
                    <a:pt x="0" y="553"/>
                  </a:cubicBezTo>
                  <a:lnTo>
                    <a:pt x="0" y="505"/>
                  </a:lnTo>
                  <a:cubicBezTo>
                    <a:pt x="0" y="500"/>
                    <a:pt x="3" y="497"/>
                    <a:pt x="8" y="497"/>
                  </a:cubicBezTo>
                  <a:cubicBezTo>
                    <a:pt x="12" y="497"/>
                    <a:pt x="16" y="500"/>
                    <a:pt x="16" y="505"/>
                  </a:cubicBezTo>
                  <a:close/>
                  <a:moveTo>
                    <a:pt x="16" y="601"/>
                  </a:moveTo>
                  <a:lnTo>
                    <a:pt x="16" y="649"/>
                  </a:lnTo>
                  <a:cubicBezTo>
                    <a:pt x="16" y="653"/>
                    <a:pt x="12" y="657"/>
                    <a:pt x="8" y="657"/>
                  </a:cubicBezTo>
                  <a:cubicBezTo>
                    <a:pt x="3" y="657"/>
                    <a:pt x="0" y="653"/>
                    <a:pt x="0" y="649"/>
                  </a:cubicBezTo>
                  <a:lnTo>
                    <a:pt x="0" y="601"/>
                  </a:lnTo>
                  <a:cubicBezTo>
                    <a:pt x="0" y="597"/>
                    <a:pt x="3" y="593"/>
                    <a:pt x="8" y="593"/>
                  </a:cubicBezTo>
                  <a:cubicBezTo>
                    <a:pt x="12" y="593"/>
                    <a:pt x="16" y="597"/>
                    <a:pt x="16" y="601"/>
                  </a:cubicBezTo>
                  <a:close/>
                  <a:moveTo>
                    <a:pt x="16" y="697"/>
                  </a:moveTo>
                  <a:lnTo>
                    <a:pt x="16" y="745"/>
                  </a:lnTo>
                  <a:cubicBezTo>
                    <a:pt x="16" y="750"/>
                    <a:pt x="12" y="753"/>
                    <a:pt x="8" y="753"/>
                  </a:cubicBezTo>
                  <a:cubicBezTo>
                    <a:pt x="3" y="753"/>
                    <a:pt x="0" y="750"/>
                    <a:pt x="0" y="745"/>
                  </a:cubicBezTo>
                  <a:lnTo>
                    <a:pt x="0" y="697"/>
                  </a:lnTo>
                  <a:cubicBezTo>
                    <a:pt x="0" y="693"/>
                    <a:pt x="3" y="689"/>
                    <a:pt x="8" y="689"/>
                  </a:cubicBezTo>
                  <a:cubicBezTo>
                    <a:pt x="12" y="689"/>
                    <a:pt x="16" y="693"/>
                    <a:pt x="16" y="697"/>
                  </a:cubicBezTo>
                  <a:close/>
                  <a:moveTo>
                    <a:pt x="16" y="793"/>
                  </a:moveTo>
                  <a:lnTo>
                    <a:pt x="16" y="841"/>
                  </a:lnTo>
                  <a:cubicBezTo>
                    <a:pt x="16" y="846"/>
                    <a:pt x="12" y="849"/>
                    <a:pt x="8" y="849"/>
                  </a:cubicBezTo>
                  <a:cubicBezTo>
                    <a:pt x="3" y="849"/>
                    <a:pt x="0" y="846"/>
                    <a:pt x="0" y="841"/>
                  </a:cubicBezTo>
                  <a:lnTo>
                    <a:pt x="0" y="793"/>
                  </a:lnTo>
                  <a:cubicBezTo>
                    <a:pt x="0" y="789"/>
                    <a:pt x="3" y="785"/>
                    <a:pt x="8" y="785"/>
                  </a:cubicBezTo>
                  <a:cubicBezTo>
                    <a:pt x="12" y="785"/>
                    <a:pt x="16" y="789"/>
                    <a:pt x="16" y="793"/>
                  </a:cubicBezTo>
                  <a:close/>
                  <a:moveTo>
                    <a:pt x="16" y="889"/>
                  </a:moveTo>
                  <a:lnTo>
                    <a:pt x="16" y="937"/>
                  </a:lnTo>
                  <a:cubicBezTo>
                    <a:pt x="16" y="942"/>
                    <a:pt x="12" y="945"/>
                    <a:pt x="8" y="945"/>
                  </a:cubicBezTo>
                  <a:cubicBezTo>
                    <a:pt x="3" y="945"/>
                    <a:pt x="0" y="942"/>
                    <a:pt x="0" y="937"/>
                  </a:cubicBezTo>
                  <a:lnTo>
                    <a:pt x="0" y="889"/>
                  </a:lnTo>
                  <a:cubicBezTo>
                    <a:pt x="0" y="885"/>
                    <a:pt x="3" y="881"/>
                    <a:pt x="8" y="881"/>
                  </a:cubicBezTo>
                  <a:cubicBezTo>
                    <a:pt x="12" y="881"/>
                    <a:pt x="16" y="885"/>
                    <a:pt x="16" y="889"/>
                  </a:cubicBezTo>
                  <a:close/>
                  <a:moveTo>
                    <a:pt x="16" y="985"/>
                  </a:moveTo>
                  <a:lnTo>
                    <a:pt x="16" y="1033"/>
                  </a:lnTo>
                  <a:cubicBezTo>
                    <a:pt x="16" y="1038"/>
                    <a:pt x="12" y="1041"/>
                    <a:pt x="8" y="1041"/>
                  </a:cubicBezTo>
                  <a:cubicBezTo>
                    <a:pt x="3" y="1041"/>
                    <a:pt x="0" y="1038"/>
                    <a:pt x="0" y="1033"/>
                  </a:cubicBezTo>
                  <a:lnTo>
                    <a:pt x="0" y="985"/>
                  </a:lnTo>
                  <a:cubicBezTo>
                    <a:pt x="0" y="981"/>
                    <a:pt x="3" y="977"/>
                    <a:pt x="8" y="977"/>
                  </a:cubicBezTo>
                  <a:cubicBezTo>
                    <a:pt x="12" y="977"/>
                    <a:pt x="16" y="981"/>
                    <a:pt x="16" y="985"/>
                  </a:cubicBezTo>
                  <a:close/>
                  <a:moveTo>
                    <a:pt x="16" y="1081"/>
                  </a:moveTo>
                  <a:lnTo>
                    <a:pt x="16" y="1129"/>
                  </a:lnTo>
                  <a:cubicBezTo>
                    <a:pt x="16" y="1134"/>
                    <a:pt x="12" y="1138"/>
                    <a:pt x="8" y="1138"/>
                  </a:cubicBezTo>
                  <a:cubicBezTo>
                    <a:pt x="3" y="1138"/>
                    <a:pt x="0" y="1134"/>
                    <a:pt x="0" y="1129"/>
                  </a:cubicBezTo>
                  <a:lnTo>
                    <a:pt x="0" y="1081"/>
                  </a:lnTo>
                  <a:cubicBezTo>
                    <a:pt x="0" y="1077"/>
                    <a:pt x="3" y="1073"/>
                    <a:pt x="8" y="1073"/>
                  </a:cubicBezTo>
                  <a:cubicBezTo>
                    <a:pt x="12" y="1073"/>
                    <a:pt x="16" y="1077"/>
                    <a:pt x="16" y="1081"/>
                  </a:cubicBezTo>
                  <a:close/>
                  <a:moveTo>
                    <a:pt x="16" y="1178"/>
                  </a:moveTo>
                  <a:lnTo>
                    <a:pt x="16" y="1226"/>
                  </a:lnTo>
                  <a:cubicBezTo>
                    <a:pt x="16" y="1230"/>
                    <a:pt x="12" y="1234"/>
                    <a:pt x="8" y="1234"/>
                  </a:cubicBezTo>
                  <a:cubicBezTo>
                    <a:pt x="3" y="1234"/>
                    <a:pt x="0" y="1230"/>
                    <a:pt x="0" y="1226"/>
                  </a:cubicBezTo>
                  <a:lnTo>
                    <a:pt x="0" y="1178"/>
                  </a:lnTo>
                  <a:cubicBezTo>
                    <a:pt x="0" y="1173"/>
                    <a:pt x="3" y="1170"/>
                    <a:pt x="8" y="1170"/>
                  </a:cubicBezTo>
                  <a:cubicBezTo>
                    <a:pt x="12" y="1170"/>
                    <a:pt x="16" y="1173"/>
                    <a:pt x="16" y="1178"/>
                  </a:cubicBezTo>
                  <a:close/>
                  <a:moveTo>
                    <a:pt x="16" y="1274"/>
                  </a:moveTo>
                  <a:lnTo>
                    <a:pt x="16" y="1322"/>
                  </a:lnTo>
                  <a:cubicBezTo>
                    <a:pt x="16" y="1326"/>
                    <a:pt x="12" y="1330"/>
                    <a:pt x="8" y="1330"/>
                  </a:cubicBezTo>
                  <a:cubicBezTo>
                    <a:pt x="3" y="1330"/>
                    <a:pt x="0" y="1326"/>
                    <a:pt x="0" y="1322"/>
                  </a:cubicBezTo>
                  <a:lnTo>
                    <a:pt x="0" y="1274"/>
                  </a:lnTo>
                  <a:cubicBezTo>
                    <a:pt x="0" y="1269"/>
                    <a:pt x="3" y="1266"/>
                    <a:pt x="8" y="1266"/>
                  </a:cubicBezTo>
                  <a:cubicBezTo>
                    <a:pt x="12" y="1266"/>
                    <a:pt x="16" y="1269"/>
                    <a:pt x="16" y="1274"/>
                  </a:cubicBezTo>
                  <a:close/>
                  <a:moveTo>
                    <a:pt x="16" y="1370"/>
                  </a:moveTo>
                  <a:lnTo>
                    <a:pt x="16" y="1418"/>
                  </a:lnTo>
                  <a:cubicBezTo>
                    <a:pt x="16" y="1422"/>
                    <a:pt x="12" y="1426"/>
                    <a:pt x="8" y="1426"/>
                  </a:cubicBezTo>
                  <a:cubicBezTo>
                    <a:pt x="3" y="1426"/>
                    <a:pt x="0" y="1422"/>
                    <a:pt x="0" y="1418"/>
                  </a:cubicBezTo>
                  <a:lnTo>
                    <a:pt x="0" y="1370"/>
                  </a:lnTo>
                  <a:cubicBezTo>
                    <a:pt x="0" y="1365"/>
                    <a:pt x="3" y="1362"/>
                    <a:pt x="8" y="1362"/>
                  </a:cubicBezTo>
                  <a:cubicBezTo>
                    <a:pt x="12" y="1362"/>
                    <a:pt x="16" y="1365"/>
                    <a:pt x="16" y="1370"/>
                  </a:cubicBezTo>
                  <a:close/>
                  <a:moveTo>
                    <a:pt x="16" y="1466"/>
                  </a:moveTo>
                  <a:lnTo>
                    <a:pt x="16" y="1514"/>
                  </a:lnTo>
                  <a:cubicBezTo>
                    <a:pt x="16" y="1518"/>
                    <a:pt x="12" y="1522"/>
                    <a:pt x="8" y="1522"/>
                  </a:cubicBezTo>
                  <a:cubicBezTo>
                    <a:pt x="3" y="1522"/>
                    <a:pt x="0" y="1518"/>
                    <a:pt x="0" y="1514"/>
                  </a:cubicBezTo>
                  <a:lnTo>
                    <a:pt x="0" y="1466"/>
                  </a:lnTo>
                  <a:cubicBezTo>
                    <a:pt x="0" y="1461"/>
                    <a:pt x="3" y="1458"/>
                    <a:pt x="8" y="1458"/>
                  </a:cubicBezTo>
                  <a:cubicBezTo>
                    <a:pt x="12" y="1458"/>
                    <a:pt x="16" y="1461"/>
                    <a:pt x="16" y="1466"/>
                  </a:cubicBezTo>
                  <a:close/>
                  <a:moveTo>
                    <a:pt x="16" y="1562"/>
                  </a:moveTo>
                  <a:lnTo>
                    <a:pt x="16" y="1610"/>
                  </a:lnTo>
                  <a:cubicBezTo>
                    <a:pt x="16" y="1614"/>
                    <a:pt x="12" y="1618"/>
                    <a:pt x="8" y="1618"/>
                  </a:cubicBezTo>
                  <a:cubicBezTo>
                    <a:pt x="3" y="1618"/>
                    <a:pt x="0" y="1614"/>
                    <a:pt x="0" y="1610"/>
                  </a:cubicBezTo>
                  <a:lnTo>
                    <a:pt x="0" y="1562"/>
                  </a:lnTo>
                  <a:cubicBezTo>
                    <a:pt x="0" y="1558"/>
                    <a:pt x="3" y="1554"/>
                    <a:pt x="8" y="1554"/>
                  </a:cubicBezTo>
                  <a:cubicBezTo>
                    <a:pt x="12" y="1554"/>
                    <a:pt x="16" y="1558"/>
                    <a:pt x="16" y="1562"/>
                  </a:cubicBezTo>
                  <a:close/>
                  <a:moveTo>
                    <a:pt x="16" y="1658"/>
                  </a:moveTo>
                  <a:lnTo>
                    <a:pt x="16" y="1706"/>
                  </a:lnTo>
                  <a:cubicBezTo>
                    <a:pt x="16" y="1710"/>
                    <a:pt x="12" y="1714"/>
                    <a:pt x="8" y="1714"/>
                  </a:cubicBezTo>
                  <a:cubicBezTo>
                    <a:pt x="3" y="1714"/>
                    <a:pt x="0" y="1710"/>
                    <a:pt x="0" y="1706"/>
                  </a:cubicBezTo>
                  <a:lnTo>
                    <a:pt x="0" y="1658"/>
                  </a:lnTo>
                  <a:cubicBezTo>
                    <a:pt x="0" y="1654"/>
                    <a:pt x="3" y="1650"/>
                    <a:pt x="8" y="1650"/>
                  </a:cubicBezTo>
                  <a:cubicBezTo>
                    <a:pt x="12" y="1650"/>
                    <a:pt x="16" y="1654"/>
                    <a:pt x="16" y="1658"/>
                  </a:cubicBezTo>
                  <a:close/>
                  <a:moveTo>
                    <a:pt x="16" y="1754"/>
                  </a:moveTo>
                  <a:lnTo>
                    <a:pt x="16" y="1802"/>
                  </a:lnTo>
                  <a:cubicBezTo>
                    <a:pt x="16" y="1807"/>
                    <a:pt x="12" y="1810"/>
                    <a:pt x="8" y="1810"/>
                  </a:cubicBezTo>
                  <a:cubicBezTo>
                    <a:pt x="3" y="1810"/>
                    <a:pt x="0" y="1807"/>
                    <a:pt x="0" y="1802"/>
                  </a:cubicBezTo>
                  <a:lnTo>
                    <a:pt x="0" y="1754"/>
                  </a:lnTo>
                  <a:cubicBezTo>
                    <a:pt x="0" y="1750"/>
                    <a:pt x="3" y="1746"/>
                    <a:pt x="8" y="1746"/>
                  </a:cubicBezTo>
                  <a:cubicBezTo>
                    <a:pt x="12" y="1746"/>
                    <a:pt x="16" y="1750"/>
                    <a:pt x="16" y="1754"/>
                  </a:cubicBezTo>
                  <a:close/>
                  <a:moveTo>
                    <a:pt x="35" y="1815"/>
                  </a:moveTo>
                  <a:lnTo>
                    <a:pt x="83" y="1815"/>
                  </a:lnTo>
                  <a:cubicBezTo>
                    <a:pt x="88" y="1815"/>
                    <a:pt x="92" y="1818"/>
                    <a:pt x="92" y="1823"/>
                  </a:cubicBezTo>
                  <a:cubicBezTo>
                    <a:pt x="92" y="1827"/>
                    <a:pt x="88" y="1831"/>
                    <a:pt x="83" y="1831"/>
                  </a:cubicBezTo>
                  <a:lnTo>
                    <a:pt x="35" y="1831"/>
                  </a:lnTo>
                  <a:cubicBezTo>
                    <a:pt x="31" y="1831"/>
                    <a:pt x="27" y="1827"/>
                    <a:pt x="27" y="1823"/>
                  </a:cubicBezTo>
                  <a:cubicBezTo>
                    <a:pt x="27" y="1818"/>
                    <a:pt x="31" y="1815"/>
                    <a:pt x="35" y="1815"/>
                  </a:cubicBezTo>
                  <a:close/>
                  <a:moveTo>
                    <a:pt x="132" y="1815"/>
                  </a:moveTo>
                  <a:lnTo>
                    <a:pt x="180" y="1815"/>
                  </a:lnTo>
                  <a:cubicBezTo>
                    <a:pt x="184" y="1815"/>
                    <a:pt x="188" y="1818"/>
                    <a:pt x="188" y="1823"/>
                  </a:cubicBezTo>
                  <a:cubicBezTo>
                    <a:pt x="188" y="1827"/>
                    <a:pt x="184" y="1831"/>
                    <a:pt x="180" y="1831"/>
                  </a:cubicBezTo>
                  <a:lnTo>
                    <a:pt x="132" y="1831"/>
                  </a:lnTo>
                  <a:cubicBezTo>
                    <a:pt x="127" y="1831"/>
                    <a:pt x="124" y="1827"/>
                    <a:pt x="124" y="1823"/>
                  </a:cubicBezTo>
                  <a:cubicBezTo>
                    <a:pt x="124" y="1818"/>
                    <a:pt x="127" y="1815"/>
                    <a:pt x="132" y="1815"/>
                  </a:cubicBezTo>
                  <a:close/>
                  <a:moveTo>
                    <a:pt x="228" y="1815"/>
                  </a:moveTo>
                  <a:lnTo>
                    <a:pt x="276" y="1815"/>
                  </a:lnTo>
                  <a:cubicBezTo>
                    <a:pt x="280" y="1815"/>
                    <a:pt x="284" y="1818"/>
                    <a:pt x="284" y="1823"/>
                  </a:cubicBezTo>
                  <a:cubicBezTo>
                    <a:pt x="284" y="1827"/>
                    <a:pt x="280" y="1831"/>
                    <a:pt x="276" y="1831"/>
                  </a:cubicBezTo>
                  <a:lnTo>
                    <a:pt x="228" y="1831"/>
                  </a:lnTo>
                  <a:cubicBezTo>
                    <a:pt x="223" y="1831"/>
                    <a:pt x="220" y="1827"/>
                    <a:pt x="220" y="1823"/>
                  </a:cubicBezTo>
                  <a:cubicBezTo>
                    <a:pt x="220" y="1818"/>
                    <a:pt x="223" y="1815"/>
                    <a:pt x="228" y="1815"/>
                  </a:cubicBezTo>
                  <a:close/>
                  <a:moveTo>
                    <a:pt x="324" y="1815"/>
                  </a:moveTo>
                  <a:lnTo>
                    <a:pt x="372" y="1815"/>
                  </a:lnTo>
                  <a:cubicBezTo>
                    <a:pt x="376" y="1815"/>
                    <a:pt x="380" y="1818"/>
                    <a:pt x="380" y="1823"/>
                  </a:cubicBezTo>
                  <a:cubicBezTo>
                    <a:pt x="380" y="1827"/>
                    <a:pt x="376" y="1831"/>
                    <a:pt x="372" y="1831"/>
                  </a:cubicBezTo>
                  <a:lnTo>
                    <a:pt x="324" y="1831"/>
                  </a:lnTo>
                  <a:cubicBezTo>
                    <a:pt x="319" y="1831"/>
                    <a:pt x="316" y="1827"/>
                    <a:pt x="316" y="1823"/>
                  </a:cubicBezTo>
                  <a:cubicBezTo>
                    <a:pt x="316" y="1818"/>
                    <a:pt x="319" y="1815"/>
                    <a:pt x="324" y="1815"/>
                  </a:cubicBezTo>
                  <a:close/>
                  <a:moveTo>
                    <a:pt x="420" y="1815"/>
                  </a:moveTo>
                  <a:lnTo>
                    <a:pt x="468" y="1815"/>
                  </a:lnTo>
                  <a:cubicBezTo>
                    <a:pt x="472" y="1815"/>
                    <a:pt x="476" y="1818"/>
                    <a:pt x="476" y="1823"/>
                  </a:cubicBezTo>
                  <a:cubicBezTo>
                    <a:pt x="476" y="1827"/>
                    <a:pt x="472" y="1831"/>
                    <a:pt x="468" y="1831"/>
                  </a:cubicBezTo>
                  <a:lnTo>
                    <a:pt x="420" y="1831"/>
                  </a:lnTo>
                  <a:cubicBezTo>
                    <a:pt x="415" y="1831"/>
                    <a:pt x="412" y="1827"/>
                    <a:pt x="412" y="1823"/>
                  </a:cubicBezTo>
                  <a:cubicBezTo>
                    <a:pt x="412" y="1818"/>
                    <a:pt x="415" y="1815"/>
                    <a:pt x="420" y="1815"/>
                  </a:cubicBezTo>
                  <a:close/>
                  <a:moveTo>
                    <a:pt x="516" y="1815"/>
                  </a:moveTo>
                  <a:lnTo>
                    <a:pt x="564" y="1815"/>
                  </a:lnTo>
                  <a:cubicBezTo>
                    <a:pt x="568" y="1815"/>
                    <a:pt x="572" y="1818"/>
                    <a:pt x="572" y="1823"/>
                  </a:cubicBezTo>
                  <a:cubicBezTo>
                    <a:pt x="572" y="1827"/>
                    <a:pt x="568" y="1831"/>
                    <a:pt x="564" y="1831"/>
                  </a:cubicBezTo>
                  <a:lnTo>
                    <a:pt x="516" y="1831"/>
                  </a:lnTo>
                  <a:cubicBezTo>
                    <a:pt x="512" y="1831"/>
                    <a:pt x="508" y="1827"/>
                    <a:pt x="508" y="1823"/>
                  </a:cubicBezTo>
                  <a:cubicBezTo>
                    <a:pt x="508" y="1818"/>
                    <a:pt x="512" y="1815"/>
                    <a:pt x="516" y="1815"/>
                  </a:cubicBezTo>
                  <a:close/>
                  <a:moveTo>
                    <a:pt x="612" y="1815"/>
                  </a:moveTo>
                  <a:lnTo>
                    <a:pt x="660" y="1815"/>
                  </a:lnTo>
                  <a:cubicBezTo>
                    <a:pt x="664" y="1815"/>
                    <a:pt x="668" y="1818"/>
                    <a:pt x="668" y="1823"/>
                  </a:cubicBezTo>
                  <a:cubicBezTo>
                    <a:pt x="668" y="1827"/>
                    <a:pt x="664" y="1831"/>
                    <a:pt x="660" y="1831"/>
                  </a:cubicBezTo>
                  <a:lnTo>
                    <a:pt x="612" y="1831"/>
                  </a:lnTo>
                  <a:cubicBezTo>
                    <a:pt x="608" y="1831"/>
                    <a:pt x="604" y="1827"/>
                    <a:pt x="604" y="1823"/>
                  </a:cubicBezTo>
                  <a:cubicBezTo>
                    <a:pt x="604" y="1818"/>
                    <a:pt x="608" y="1815"/>
                    <a:pt x="612" y="1815"/>
                  </a:cubicBezTo>
                  <a:close/>
                  <a:moveTo>
                    <a:pt x="708" y="1815"/>
                  </a:moveTo>
                  <a:lnTo>
                    <a:pt x="756" y="1815"/>
                  </a:lnTo>
                  <a:cubicBezTo>
                    <a:pt x="761" y="1815"/>
                    <a:pt x="764" y="1818"/>
                    <a:pt x="764" y="1823"/>
                  </a:cubicBezTo>
                  <a:cubicBezTo>
                    <a:pt x="764" y="1827"/>
                    <a:pt x="761" y="1831"/>
                    <a:pt x="756" y="1831"/>
                  </a:cubicBezTo>
                  <a:lnTo>
                    <a:pt x="708" y="1831"/>
                  </a:lnTo>
                  <a:cubicBezTo>
                    <a:pt x="704" y="1831"/>
                    <a:pt x="700" y="1827"/>
                    <a:pt x="700" y="1823"/>
                  </a:cubicBezTo>
                  <a:cubicBezTo>
                    <a:pt x="700" y="1818"/>
                    <a:pt x="704" y="1815"/>
                    <a:pt x="708" y="1815"/>
                  </a:cubicBezTo>
                  <a:close/>
                  <a:moveTo>
                    <a:pt x="804" y="1815"/>
                  </a:moveTo>
                  <a:lnTo>
                    <a:pt x="852" y="1815"/>
                  </a:lnTo>
                  <a:cubicBezTo>
                    <a:pt x="857" y="1815"/>
                    <a:pt x="860" y="1818"/>
                    <a:pt x="860" y="1823"/>
                  </a:cubicBezTo>
                  <a:cubicBezTo>
                    <a:pt x="860" y="1827"/>
                    <a:pt x="857" y="1831"/>
                    <a:pt x="852" y="1831"/>
                  </a:cubicBezTo>
                  <a:lnTo>
                    <a:pt x="804" y="1831"/>
                  </a:lnTo>
                  <a:cubicBezTo>
                    <a:pt x="800" y="1831"/>
                    <a:pt x="796" y="1827"/>
                    <a:pt x="796" y="1823"/>
                  </a:cubicBezTo>
                  <a:cubicBezTo>
                    <a:pt x="796" y="1818"/>
                    <a:pt x="800" y="1815"/>
                    <a:pt x="804" y="1815"/>
                  </a:cubicBezTo>
                  <a:close/>
                  <a:moveTo>
                    <a:pt x="900" y="1815"/>
                  </a:moveTo>
                  <a:lnTo>
                    <a:pt x="948" y="1815"/>
                  </a:lnTo>
                  <a:cubicBezTo>
                    <a:pt x="953" y="1815"/>
                    <a:pt x="956" y="1818"/>
                    <a:pt x="956" y="1823"/>
                  </a:cubicBezTo>
                  <a:cubicBezTo>
                    <a:pt x="956" y="1827"/>
                    <a:pt x="953" y="1831"/>
                    <a:pt x="948" y="1831"/>
                  </a:cubicBezTo>
                  <a:lnTo>
                    <a:pt x="900" y="1831"/>
                  </a:lnTo>
                  <a:cubicBezTo>
                    <a:pt x="896" y="1831"/>
                    <a:pt x="892" y="1827"/>
                    <a:pt x="892" y="1823"/>
                  </a:cubicBezTo>
                  <a:cubicBezTo>
                    <a:pt x="892" y="1818"/>
                    <a:pt x="896" y="1815"/>
                    <a:pt x="900" y="1815"/>
                  </a:cubicBezTo>
                  <a:close/>
                  <a:moveTo>
                    <a:pt x="996" y="1815"/>
                  </a:moveTo>
                  <a:lnTo>
                    <a:pt x="1044" y="1815"/>
                  </a:lnTo>
                  <a:cubicBezTo>
                    <a:pt x="1049" y="1815"/>
                    <a:pt x="1052" y="1818"/>
                    <a:pt x="1052" y="1823"/>
                  </a:cubicBezTo>
                  <a:cubicBezTo>
                    <a:pt x="1052" y="1827"/>
                    <a:pt x="1049" y="1831"/>
                    <a:pt x="1044" y="1831"/>
                  </a:cubicBezTo>
                  <a:lnTo>
                    <a:pt x="996" y="1831"/>
                  </a:lnTo>
                  <a:cubicBezTo>
                    <a:pt x="992" y="1831"/>
                    <a:pt x="988" y="1827"/>
                    <a:pt x="988" y="1823"/>
                  </a:cubicBezTo>
                  <a:cubicBezTo>
                    <a:pt x="988" y="1818"/>
                    <a:pt x="992" y="1815"/>
                    <a:pt x="996" y="1815"/>
                  </a:cubicBezTo>
                  <a:close/>
                  <a:moveTo>
                    <a:pt x="1093" y="1815"/>
                  </a:moveTo>
                  <a:lnTo>
                    <a:pt x="1141" y="1815"/>
                  </a:lnTo>
                  <a:cubicBezTo>
                    <a:pt x="1145" y="1815"/>
                    <a:pt x="1149" y="1818"/>
                    <a:pt x="1149" y="1823"/>
                  </a:cubicBezTo>
                  <a:cubicBezTo>
                    <a:pt x="1149" y="1827"/>
                    <a:pt x="1145" y="1831"/>
                    <a:pt x="1141" y="1831"/>
                  </a:cubicBezTo>
                  <a:lnTo>
                    <a:pt x="1093" y="1831"/>
                  </a:lnTo>
                  <a:cubicBezTo>
                    <a:pt x="1088" y="1831"/>
                    <a:pt x="1084" y="1827"/>
                    <a:pt x="1084" y="1823"/>
                  </a:cubicBezTo>
                  <a:cubicBezTo>
                    <a:pt x="1084" y="1818"/>
                    <a:pt x="1088" y="1815"/>
                    <a:pt x="1093" y="1815"/>
                  </a:cubicBezTo>
                  <a:close/>
                  <a:moveTo>
                    <a:pt x="1189" y="1815"/>
                  </a:moveTo>
                  <a:lnTo>
                    <a:pt x="1237" y="1815"/>
                  </a:lnTo>
                  <a:cubicBezTo>
                    <a:pt x="1241" y="1815"/>
                    <a:pt x="1245" y="1818"/>
                    <a:pt x="1245" y="1823"/>
                  </a:cubicBezTo>
                  <a:cubicBezTo>
                    <a:pt x="1245" y="1827"/>
                    <a:pt x="1241" y="1831"/>
                    <a:pt x="1237" y="1831"/>
                  </a:cubicBezTo>
                  <a:lnTo>
                    <a:pt x="1189" y="1831"/>
                  </a:lnTo>
                  <a:cubicBezTo>
                    <a:pt x="1184" y="1831"/>
                    <a:pt x="1181" y="1827"/>
                    <a:pt x="1181" y="1823"/>
                  </a:cubicBezTo>
                  <a:cubicBezTo>
                    <a:pt x="1181" y="1818"/>
                    <a:pt x="1184" y="1815"/>
                    <a:pt x="1189" y="1815"/>
                  </a:cubicBezTo>
                  <a:close/>
                  <a:moveTo>
                    <a:pt x="1285" y="1815"/>
                  </a:moveTo>
                  <a:lnTo>
                    <a:pt x="1333" y="1815"/>
                  </a:lnTo>
                  <a:cubicBezTo>
                    <a:pt x="1337" y="1815"/>
                    <a:pt x="1341" y="1818"/>
                    <a:pt x="1341" y="1823"/>
                  </a:cubicBezTo>
                  <a:cubicBezTo>
                    <a:pt x="1341" y="1827"/>
                    <a:pt x="1337" y="1831"/>
                    <a:pt x="1333" y="1831"/>
                  </a:cubicBezTo>
                  <a:lnTo>
                    <a:pt x="1285" y="1831"/>
                  </a:lnTo>
                  <a:cubicBezTo>
                    <a:pt x="1280" y="1831"/>
                    <a:pt x="1277" y="1827"/>
                    <a:pt x="1277" y="1823"/>
                  </a:cubicBezTo>
                  <a:cubicBezTo>
                    <a:pt x="1277" y="1818"/>
                    <a:pt x="1280" y="1815"/>
                    <a:pt x="1285" y="1815"/>
                  </a:cubicBezTo>
                  <a:close/>
                  <a:moveTo>
                    <a:pt x="1381" y="1815"/>
                  </a:moveTo>
                  <a:lnTo>
                    <a:pt x="1429" y="1815"/>
                  </a:lnTo>
                  <a:cubicBezTo>
                    <a:pt x="1433" y="1815"/>
                    <a:pt x="1437" y="1818"/>
                    <a:pt x="1437" y="1823"/>
                  </a:cubicBezTo>
                  <a:cubicBezTo>
                    <a:pt x="1437" y="1827"/>
                    <a:pt x="1433" y="1831"/>
                    <a:pt x="1429" y="1831"/>
                  </a:cubicBezTo>
                  <a:lnTo>
                    <a:pt x="1381" y="1831"/>
                  </a:lnTo>
                  <a:cubicBezTo>
                    <a:pt x="1376" y="1831"/>
                    <a:pt x="1373" y="1827"/>
                    <a:pt x="1373" y="1823"/>
                  </a:cubicBezTo>
                  <a:cubicBezTo>
                    <a:pt x="1373" y="1818"/>
                    <a:pt x="1376" y="1815"/>
                    <a:pt x="1381" y="1815"/>
                  </a:cubicBezTo>
                  <a:close/>
                  <a:moveTo>
                    <a:pt x="1477" y="1815"/>
                  </a:moveTo>
                  <a:lnTo>
                    <a:pt x="1525" y="1815"/>
                  </a:lnTo>
                  <a:cubicBezTo>
                    <a:pt x="1529" y="1815"/>
                    <a:pt x="1533" y="1818"/>
                    <a:pt x="1533" y="1823"/>
                  </a:cubicBezTo>
                  <a:cubicBezTo>
                    <a:pt x="1533" y="1827"/>
                    <a:pt x="1529" y="1831"/>
                    <a:pt x="1525" y="1831"/>
                  </a:cubicBezTo>
                  <a:lnTo>
                    <a:pt x="1477" y="1831"/>
                  </a:lnTo>
                  <a:cubicBezTo>
                    <a:pt x="1472" y="1831"/>
                    <a:pt x="1469" y="1827"/>
                    <a:pt x="1469" y="1823"/>
                  </a:cubicBezTo>
                  <a:cubicBezTo>
                    <a:pt x="1469" y="1818"/>
                    <a:pt x="1472" y="1815"/>
                    <a:pt x="1477" y="1815"/>
                  </a:cubicBezTo>
                  <a:close/>
                  <a:moveTo>
                    <a:pt x="1573" y="1815"/>
                  </a:moveTo>
                  <a:lnTo>
                    <a:pt x="1621" y="1815"/>
                  </a:lnTo>
                  <a:cubicBezTo>
                    <a:pt x="1625" y="1815"/>
                    <a:pt x="1629" y="1818"/>
                    <a:pt x="1629" y="1823"/>
                  </a:cubicBezTo>
                  <a:cubicBezTo>
                    <a:pt x="1629" y="1827"/>
                    <a:pt x="1625" y="1831"/>
                    <a:pt x="1621" y="1831"/>
                  </a:cubicBezTo>
                  <a:lnTo>
                    <a:pt x="1573" y="1831"/>
                  </a:lnTo>
                  <a:cubicBezTo>
                    <a:pt x="1569" y="1831"/>
                    <a:pt x="1565" y="1827"/>
                    <a:pt x="1565" y="1823"/>
                  </a:cubicBezTo>
                  <a:cubicBezTo>
                    <a:pt x="1565" y="1818"/>
                    <a:pt x="1569" y="1815"/>
                    <a:pt x="1573" y="1815"/>
                  </a:cubicBezTo>
                  <a:close/>
                  <a:moveTo>
                    <a:pt x="1669" y="1815"/>
                  </a:moveTo>
                  <a:lnTo>
                    <a:pt x="1717" y="1815"/>
                  </a:lnTo>
                  <a:cubicBezTo>
                    <a:pt x="1722" y="1815"/>
                    <a:pt x="1725" y="1818"/>
                    <a:pt x="1725" y="1823"/>
                  </a:cubicBezTo>
                  <a:cubicBezTo>
                    <a:pt x="1725" y="1827"/>
                    <a:pt x="1722" y="1831"/>
                    <a:pt x="1717" y="1831"/>
                  </a:cubicBezTo>
                  <a:lnTo>
                    <a:pt x="1669" y="1831"/>
                  </a:lnTo>
                  <a:cubicBezTo>
                    <a:pt x="1665" y="1831"/>
                    <a:pt x="1661" y="1827"/>
                    <a:pt x="1661" y="1823"/>
                  </a:cubicBezTo>
                  <a:cubicBezTo>
                    <a:pt x="1661" y="1818"/>
                    <a:pt x="1665" y="1815"/>
                    <a:pt x="1669" y="1815"/>
                  </a:cubicBezTo>
                  <a:close/>
                  <a:moveTo>
                    <a:pt x="1765" y="1815"/>
                  </a:moveTo>
                  <a:lnTo>
                    <a:pt x="1813" y="1815"/>
                  </a:lnTo>
                  <a:cubicBezTo>
                    <a:pt x="1818" y="1815"/>
                    <a:pt x="1821" y="1818"/>
                    <a:pt x="1821" y="1823"/>
                  </a:cubicBezTo>
                  <a:cubicBezTo>
                    <a:pt x="1821" y="1827"/>
                    <a:pt x="1818" y="1831"/>
                    <a:pt x="1813" y="1831"/>
                  </a:cubicBezTo>
                  <a:lnTo>
                    <a:pt x="1765" y="1831"/>
                  </a:lnTo>
                  <a:cubicBezTo>
                    <a:pt x="1761" y="1831"/>
                    <a:pt x="1757" y="1827"/>
                    <a:pt x="1757" y="1823"/>
                  </a:cubicBezTo>
                  <a:cubicBezTo>
                    <a:pt x="1757" y="1818"/>
                    <a:pt x="1761" y="1815"/>
                    <a:pt x="1765" y="1815"/>
                  </a:cubicBezTo>
                  <a:close/>
                  <a:moveTo>
                    <a:pt x="1861" y="1815"/>
                  </a:moveTo>
                  <a:lnTo>
                    <a:pt x="1909" y="1815"/>
                  </a:lnTo>
                  <a:cubicBezTo>
                    <a:pt x="1914" y="1815"/>
                    <a:pt x="1917" y="1818"/>
                    <a:pt x="1917" y="1823"/>
                  </a:cubicBezTo>
                  <a:cubicBezTo>
                    <a:pt x="1917" y="1827"/>
                    <a:pt x="1914" y="1831"/>
                    <a:pt x="1909" y="1831"/>
                  </a:cubicBezTo>
                  <a:lnTo>
                    <a:pt x="1861" y="1831"/>
                  </a:lnTo>
                  <a:cubicBezTo>
                    <a:pt x="1857" y="1831"/>
                    <a:pt x="1853" y="1827"/>
                    <a:pt x="1853" y="1823"/>
                  </a:cubicBezTo>
                  <a:cubicBezTo>
                    <a:pt x="1853" y="1818"/>
                    <a:pt x="1857" y="1815"/>
                    <a:pt x="1861" y="1815"/>
                  </a:cubicBezTo>
                  <a:close/>
                  <a:moveTo>
                    <a:pt x="1957" y="1815"/>
                  </a:moveTo>
                  <a:lnTo>
                    <a:pt x="2005" y="1815"/>
                  </a:lnTo>
                  <a:cubicBezTo>
                    <a:pt x="2010" y="1815"/>
                    <a:pt x="2013" y="1818"/>
                    <a:pt x="2013" y="1823"/>
                  </a:cubicBezTo>
                  <a:cubicBezTo>
                    <a:pt x="2013" y="1827"/>
                    <a:pt x="2010" y="1831"/>
                    <a:pt x="2005" y="1831"/>
                  </a:cubicBezTo>
                  <a:lnTo>
                    <a:pt x="1957" y="1831"/>
                  </a:lnTo>
                  <a:cubicBezTo>
                    <a:pt x="1953" y="1831"/>
                    <a:pt x="1949" y="1827"/>
                    <a:pt x="1949" y="1823"/>
                  </a:cubicBezTo>
                  <a:cubicBezTo>
                    <a:pt x="1949" y="1818"/>
                    <a:pt x="1953" y="1815"/>
                    <a:pt x="1957" y="1815"/>
                  </a:cubicBezTo>
                  <a:close/>
                  <a:moveTo>
                    <a:pt x="2053" y="1815"/>
                  </a:moveTo>
                  <a:lnTo>
                    <a:pt x="2102" y="1815"/>
                  </a:lnTo>
                  <a:cubicBezTo>
                    <a:pt x="2106" y="1815"/>
                    <a:pt x="2110" y="1818"/>
                    <a:pt x="2110" y="1823"/>
                  </a:cubicBezTo>
                  <a:cubicBezTo>
                    <a:pt x="2110" y="1827"/>
                    <a:pt x="2106" y="1831"/>
                    <a:pt x="2102" y="1831"/>
                  </a:cubicBezTo>
                  <a:lnTo>
                    <a:pt x="2053" y="1831"/>
                  </a:lnTo>
                  <a:cubicBezTo>
                    <a:pt x="2049" y="1831"/>
                    <a:pt x="2045" y="1827"/>
                    <a:pt x="2045" y="1823"/>
                  </a:cubicBezTo>
                  <a:cubicBezTo>
                    <a:pt x="2045" y="1818"/>
                    <a:pt x="2049" y="1815"/>
                    <a:pt x="2053" y="1815"/>
                  </a:cubicBezTo>
                  <a:close/>
                  <a:moveTo>
                    <a:pt x="2150" y="1815"/>
                  </a:moveTo>
                  <a:lnTo>
                    <a:pt x="2198" y="1815"/>
                  </a:lnTo>
                  <a:cubicBezTo>
                    <a:pt x="2202" y="1815"/>
                    <a:pt x="2206" y="1818"/>
                    <a:pt x="2206" y="1823"/>
                  </a:cubicBezTo>
                  <a:cubicBezTo>
                    <a:pt x="2206" y="1827"/>
                    <a:pt x="2202" y="1831"/>
                    <a:pt x="2198" y="1831"/>
                  </a:cubicBezTo>
                  <a:lnTo>
                    <a:pt x="2150" y="1831"/>
                  </a:lnTo>
                  <a:cubicBezTo>
                    <a:pt x="2145" y="1831"/>
                    <a:pt x="2142" y="1827"/>
                    <a:pt x="2142" y="1823"/>
                  </a:cubicBezTo>
                  <a:cubicBezTo>
                    <a:pt x="2142" y="1818"/>
                    <a:pt x="2145" y="1815"/>
                    <a:pt x="2150" y="1815"/>
                  </a:cubicBezTo>
                  <a:close/>
                  <a:moveTo>
                    <a:pt x="2246" y="1815"/>
                  </a:moveTo>
                  <a:lnTo>
                    <a:pt x="2294" y="1815"/>
                  </a:lnTo>
                  <a:cubicBezTo>
                    <a:pt x="2298" y="1815"/>
                    <a:pt x="2302" y="1818"/>
                    <a:pt x="2302" y="1823"/>
                  </a:cubicBezTo>
                  <a:cubicBezTo>
                    <a:pt x="2302" y="1827"/>
                    <a:pt x="2298" y="1831"/>
                    <a:pt x="2294" y="1831"/>
                  </a:cubicBezTo>
                  <a:lnTo>
                    <a:pt x="2246" y="1831"/>
                  </a:lnTo>
                  <a:cubicBezTo>
                    <a:pt x="2241" y="1831"/>
                    <a:pt x="2238" y="1827"/>
                    <a:pt x="2238" y="1823"/>
                  </a:cubicBezTo>
                  <a:cubicBezTo>
                    <a:pt x="2238" y="1818"/>
                    <a:pt x="2241" y="1815"/>
                    <a:pt x="2246" y="1815"/>
                  </a:cubicBezTo>
                  <a:close/>
                  <a:moveTo>
                    <a:pt x="2342" y="1815"/>
                  </a:moveTo>
                  <a:lnTo>
                    <a:pt x="2390" y="1815"/>
                  </a:lnTo>
                  <a:cubicBezTo>
                    <a:pt x="2394" y="1815"/>
                    <a:pt x="2398" y="1818"/>
                    <a:pt x="2398" y="1823"/>
                  </a:cubicBezTo>
                  <a:cubicBezTo>
                    <a:pt x="2398" y="1827"/>
                    <a:pt x="2394" y="1831"/>
                    <a:pt x="2390" y="1831"/>
                  </a:cubicBezTo>
                  <a:lnTo>
                    <a:pt x="2342" y="1831"/>
                  </a:lnTo>
                  <a:cubicBezTo>
                    <a:pt x="2337" y="1831"/>
                    <a:pt x="2334" y="1827"/>
                    <a:pt x="2334" y="1823"/>
                  </a:cubicBezTo>
                  <a:cubicBezTo>
                    <a:pt x="2334" y="1818"/>
                    <a:pt x="2337" y="1815"/>
                    <a:pt x="2342" y="1815"/>
                  </a:cubicBezTo>
                  <a:close/>
                  <a:moveTo>
                    <a:pt x="2438" y="1815"/>
                  </a:moveTo>
                  <a:lnTo>
                    <a:pt x="2486" y="1815"/>
                  </a:lnTo>
                  <a:cubicBezTo>
                    <a:pt x="2490" y="1815"/>
                    <a:pt x="2494" y="1818"/>
                    <a:pt x="2494" y="1823"/>
                  </a:cubicBezTo>
                  <a:cubicBezTo>
                    <a:pt x="2494" y="1827"/>
                    <a:pt x="2490" y="1831"/>
                    <a:pt x="2486" y="1831"/>
                  </a:cubicBezTo>
                  <a:lnTo>
                    <a:pt x="2438" y="1831"/>
                  </a:lnTo>
                  <a:cubicBezTo>
                    <a:pt x="2433" y="1831"/>
                    <a:pt x="2430" y="1827"/>
                    <a:pt x="2430" y="1823"/>
                  </a:cubicBezTo>
                  <a:cubicBezTo>
                    <a:pt x="2430" y="1818"/>
                    <a:pt x="2433" y="1815"/>
                    <a:pt x="2438" y="1815"/>
                  </a:cubicBezTo>
                  <a:close/>
                  <a:moveTo>
                    <a:pt x="2534" y="1815"/>
                  </a:moveTo>
                  <a:lnTo>
                    <a:pt x="2582" y="1815"/>
                  </a:lnTo>
                  <a:cubicBezTo>
                    <a:pt x="2586" y="1815"/>
                    <a:pt x="2590" y="1818"/>
                    <a:pt x="2590" y="1823"/>
                  </a:cubicBezTo>
                  <a:cubicBezTo>
                    <a:pt x="2590" y="1827"/>
                    <a:pt x="2586" y="1831"/>
                    <a:pt x="2582" y="1831"/>
                  </a:cubicBezTo>
                  <a:lnTo>
                    <a:pt x="2534" y="1831"/>
                  </a:lnTo>
                  <a:cubicBezTo>
                    <a:pt x="2530" y="1831"/>
                    <a:pt x="2526" y="1827"/>
                    <a:pt x="2526" y="1823"/>
                  </a:cubicBezTo>
                  <a:cubicBezTo>
                    <a:pt x="2526" y="1818"/>
                    <a:pt x="2530" y="1815"/>
                    <a:pt x="2534" y="1815"/>
                  </a:cubicBezTo>
                  <a:close/>
                  <a:moveTo>
                    <a:pt x="2630" y="1815"/>
                  </a:moveTo>
                  <a:lnTo>
                    <a:pt x="2678" y="1815"/>
                  </a:lnTo>
                  <a:cubicBezTo>
                    <a:pt x="2683" y="1815"/>
                    <a:pt x="2686" y="1818"/>
                    <a:pt x="2686" y="1823"/>
                  </a:cubicBezTo>
                  <a:cubicBezTo>
                    <a:pt x="2686" y="1827"/>
                    <a:pt x="2683" y="1831"/>
                    <a:pt x="2678" y="1831"/>
                  </a:cubicBezTo>
                  <a:lnTo>
                    <a:pt x="2630" y="1831"/>
                  </a:lnTo>
                  <a:cubicBezTo>
                    <a:pt x="2626" y="1831"/>
                    <a:pt x="2622" y="1827"/>
                    <a:pt x="2622" y="1823"/>
                  </a:cubicBezTo>
                  <a:cubicBezTo>
                    <a:pt x="2622" y="1818"/>
                    <a:pt x="2626" y="1815"/>
                    <a:pt x="2630" y="1815"/>
                  </a:cubicBezTo>
                  <a:close/>
                  <a:moveTo>
                    <a:pt x="2726" y="1815"/>
                  </a:moveTo>
                  <a:lnTo>
                    <a:pt x="2774" y="1815"/>
                  </a:lnTo>
                  <a:cubicBezTo>
                    <a:pt x="2779" y="1815"/>
                    <a:pt x="2782" y="1818"/>
                    <a:pt x="2782" y="1823"/>
                  </a:cubicBezTo>
                  <a:cubicBezTo>
                    <a:pt x="2782" y="1827"/>
                    <a:pt x="2779" y="1831"/>
                    <a:pt x="2774" y="1831"/>
                  </a:cubicBezTo>
                  <a:lnTo>
                    <a:pt x="2726" y="1831"/>
                  </a:lnTo>
                  <a:cubicBezTo>
                    <a:pt x="2722" y="1831"/>
                    <a:pt x="2718" y="1827"/>
                    <a:pt x="2718" y="1823"/>
                  </a:cubicBezTo>
                  <a:cubicBezTo>
                    <a:pt x="2718" y="1818"/>
                    <a:pt x="2722" y="1815"/>
                    <a:pt x="2726" y="1815"/>
                  </a:cubicBezTo>
                  <a:close/>
                  <a:moveTo>
                    <a:pt x="2822" y="1815"/>
                  </a:moveTo>
                  <a:lnTo>
                    <a:pt x="2870" y="1815"/>
                  </a:lnTo>
                  <a:cubicBezTo>
                    <a:pt x="2875" y="1815"/>
                    <a:pt x="2878" y="1818"/>
                    <a:pt x="2878" y="1823"/>
                  </a:cubicBezTo>
                  <a:cubicBezTo>
                    <a:pt x="2878" y="1827"/>
                    <a:pt x="2875" y="1831"/>
                    <a:pt x="2870" y="1831"/>
                  </a:cubicBezTo>
                  <a:lnTo>
                    <a:pt x="2822" y="1831"/>
                  </a:lnTo>
                  <a:cubicBezTo>
                    <a:pt x="2818" y="1831"/>
                    <a:pt x="2814" y="1827"/>
                    <a:pt x="2814" y="1823"/>
                  </a:cubicBezTo>
                  <a:cubicBezTo>
                    <a:pt x="2814" y="1818"/>
                    <a:pt x="2818" y="1815"/>
                    <a:pt x="2822" y="1815"/>
                  </a:cubicBezTo>
                  <a:close/>
                  <a:moveTo>
                    <a:pt x="2918" y="1815"/>
                  </a:moveTo>
                  <a:lnTo>
                    <a:pt x="2966" y="1815"/>
                  </a:lnTo>
                  <a:cubicBezTo>
                    <a:pt x="2971" y="1815"/>
                    <a:pt x="2974" y="1818"/>
                    <a:pt x="2974" y="1823"/>
                  </a:cubicBezTo>
                  <a:cubicBezTo>
                    <a:pt x="2974" y="1827"/>
                    <a:pt x="2971" y="1831"/>
                    <a:pt x="2966" y="1831"/>
                  </a:cubicBezTo>
                  <a:lnTo>
                    <a:pt x="2918" y="1831"/>
                  </a:lnTo>
                  <a:cubicBezTo>
                    <a:pt x="2914" y="1831"/>
                    <a:pt x="2910" y="1827"/>
                    <a:pt x="2910" y="1823"/>
                  </a:cubicBezTo>
                  <a:cubicBezTo>
                    <a:pt x="2910" y="1818"/>
                    <a:pt x="2914" y="1815"/>
                    <a:pt x="2918" y="1815"/>
                  </a:cubicBezTo>
                  <a:close/>
                  <a:moveTo>
                    <a:pt x="3014" y="1815"/>
                  </a:moveTo>
                  <a:lnTo>
                    <a:pt x="3062" y="1815"/>
                  </a:lnTo>
                  <a:cubicBezTo>
                    <a:pt x="3067" y="1815"/>
                    <a:pt x="3070" y="1818"/>
                    <a:pt x="3070" y="1823"/>
                  </a:cubicBezTo>
                  <a:cubicBezTo>
                    <a:pt x="3070" y="1827"/>
                    <a:pt x="3067" y="1831"/>
                    <a:pt x="3062" y="1831"/>
                  </a:cubicBezTo>
                  <a:lnTo>
                    <a:pt x="3014" y="1831"/>
                  </a:lnTo>
                  <a:cubicBezTo>
                    <a:pt x="3010" y="1831"/>
                    <a:pt x="3006" y="1827"/>
                    <a:pt x="3006" y="1823"/>
                  </a:cubicBezTo>
                  <a:cubicBezTo>
                    <a:pt x="3006" y="1818"/>
                    <a:pt x="3010" y="1815"/>
                    <a:pt x="3014" y="1815"/>
                  </a:cubicBezTo>
                  <a:close/>
                  <a:moveTo>
                    <a:pt x="3111" y="1815"/>
                  </a:moveTo>
                  <a:lnTo>
                    <a:pt x="3159" y="1815"/>
                  </a:lnTo>
                  <a:cubicBezTo>
                    <a:pt x="3163" y="1815"/>
                    <a:pt x="3167" y="1818"/>
                    <a:pt x="3167" y="1823"/>
                  </a:cubicBezTo>
                  <a:cubicBezTo>
                    <a:pt x="3167" y="1827"/>
                    <a:pt x="3163" y="1831"/>
                    <a:pt x="3159" y="1831"/>
                  </a:cubicBezTo>
                  <a:lnTo>
                    <a:pt x="3111" y="1831"/>
                  </a:lnTo>
                  <a:cubicBezTo>
                    <a:pt x="3106" y="1831"/>
                    <a:pt x="3103" y="1827"/>
                    <a:pt x="3103" y="1823"/>
                  </a:cubicBezTo>
                  <a:cubicBezTo>
                    <a:pt x="3103" y="1818"/>
                    <a:pt x="3106" y="1815"/>
                    <a:pt x="3111" y="1815"/>
                  </a:cubicBezTo>
                  <a:close/>
                  <a:moveTo>
                    <a:pt x="3207" y="1815"/>
                  </a:moveTo>
                  <a:lnTo>
                    <a:pt x="3255" y="1815"/>
                  </a:lnTo>
                  <a:cubicBezTo>
                    <a:pt x="3259" y="1815"/>
                    <a:pt x="3263" y="1818"/>
                    <a:pt x="3263" y="1823"/>
                  </a:cubicBezTo>
                  <a:cubicBezTo>
                    <a:pt x="3263" y="1827"/>
                    <a:pt x="3259" y="1831"/>
                    <a:pt x="3255" y="1831"/>
                  </a:cubicBezTo>
                  <a:lnTo>
                    <a:pt x="3207" y="1831"/>
                  </a:lnTo>
                  <a:cubicBezTo>
                    <a:pt x="3202" y="1831"/>
                    <a:pt x="3199" y="1827"/>
                    <a:pt x="3199" y="1823"/>
                  </a:cubicBezTo>
                  <a:cubicBezTo>
                    <a:pt x="3199" y="1818"/>
                    <a:pt x="3202" y="1815"/>
                    <a:pt x="3207" y="1815"/>
                  </a:cubicBezTo>
                  <a:close/>
                  <a:moveTo>
                    <a:pt x="3303" y="1815"/>
                  </a:moveTo>
                  <a:lnTo>
                    <a:pt x="3351" y="1815"/>
                  </a:lnTo>
                  <a:cubicBezTo>
                    <a:pt x="3355" y="1815"/>
                    <a:pt x="3359" y="1818"/>
                    <a:pt x="3359" y="1823"/>
                  </a:cubicBezTo>
                  <a:cubicBezTo>
                    <a:pt x="3359" y="1827"/>
                    <a:pt x="3355" y="1831"/>
                    <a:pt x="3351" y="1831"/>
                  </a:cubicBezTo>
                  <a:lnTo>
                    <a:pt x="3303" y="1831"/>
                  </a:lnTo>
                  <a:cubicBezTo>
                    <a:pt x="3298" y="1831"/>
                    <a:pt x="3295" y="1827"/>
                    <a:pt x="3295" y="1823"/>
                  </a:cubicBezTo>
                  <a:cubicBezTo>
                    <a:pt x="3295" y="1818"/>
                    <a:pt x="3298" y="1815"/>
                    <a:pt x="3303" y="1815"/>
                  </a:cubicBezTo>
                  <a:close/>
                  <a:moveTo>
                    <a:pt x="3399" y="1815"/>
                  </a:moveTo>
                  <a:lnTo>
                    <a:pt x="3447" y="1815"/>
                  </a:lnTo>
                  <a:cubicBezTo>
                    <a:pt x="3451" y="1815"/>
                    <a:pt x="3455" y="1818"/>
                    <a:pt x="3455" y="1823"/>
                  </a:cubicBezTo>
                  <a:cubicBezTo>
                    <a:pt x="3455" y="1827"/>
                    <a:pt x="3451" y="1831"/>
                    <a:pt x="3447" y="1831"/>
                  </a:cubicBezTo>
                  <a:lnTo>
                    <a:pt x="3399" y="1831"/>
                  </a:lnTo>
                  <a:cubicBezTo>
                    <a:pt x="3394" y="1831"/>
                    <a:pt x="3391" y="1827"/>
                    <a:pt x="3391" y="1823"/>
                  </a:cubicBezTo>
                  <a:cubicBezTo>
                    <a:pt x="3391" y="1818"/>
                    <a:pt x="3394" y="1815"/>
                    <a:pt x="3399" y="1815"/>
                  </a:cubicBezTo>
                  <a:close/>
                  <a:moveTo>
                    <a:pt x="3495" y="1815"/>
                  </a:moveTo>
                  <a:lnTo>
                    <a:pt x="3543" y="1815"/>
                  </a:lnTo>
                  <a:cubicBezTo>
                    <a:pt x="3547" y="1815"/>
                    <a:pt x="3551" y="1818"/>
                    <a:pt x="3551" y="1823"/>
                  </a:cubicBezTo>
                  <a:cubicBezTo>
                    <a:pt x="3551" y="1827"/>
                    <a:pt x="3547" y="1831"/>
                    <a:pt x="3543" y="1831"/>
                  </a:cubicBezTo>
                  <a:lnTo>
                    <a:pt x="3495" y="1831"/>
                  </a:lnTo>
                  <a:cubicBezTo>
                    <a:pt x="3490" y="1831"/>
                    <a:pt x="3487" y="1827"/>
                    <a:pt x="3487" y="1823"/>
                  </a:cubicBezTo>
                  <a:cubicBezTo>
                    <a:pt x="3487" y="1818"/>
                    <a:pt x="3490" y="1815"/>
                    <a:pt x="3495" y="1815"/>
                  </a:cubicBezTo>
                  <a:close/>
                  <a:moveTo>
                    <a:pt x="3591" y="1815"/>
                  </a:moveTo>
                  <a:lnTo>
                    <a:pt x="3639" y="1815"/>
                  </a:lnTo>
                  <a:cubicBezTo>
                    <a:pt x="3643" y="1815"/>
                    <a:pt x="3647" y="1818"/>
                    <a:pt x="3647" y="1823"/>
                  </a:cubicBezTo>
                  <a:cubicBezTo>
                    <a:pt x="3647" y="1827"/>
                    <a:pt x="3643" y="1831"/>
                    <a:pt x="3639" y="1831"/>
                  </a:cubicBezTo>
                  <a:lnTo>
                    <a:pt x="3591" y="1831"/>
                  </a:lnTo>
                  <a:cubicBezTo>
                    <a:pt x="3587" y="1831"/>
                    <a:pt x="3583" y="1827"/>
                    <a:pt x="3583" y="1823"/>
                  </a:cubicBezTo>
                  <a:cubicBezTo>
                    <a:pt x="3583" y="1818"/>
                    <a:pt x="3587" y="1815"/>
                    <a:pt x="3591" y="1815"/>
                  </a:cubicBezTo>
                  <a:close/>
                  <a:moveTo>
                    <a:pt x="3687" y="1815"/>
                  </a:moveTo>
                  <a:lnTo>
                    <a:pt x="3735" y="1815"/>
                  </a:lnTo>
                  <a:cubicBezTo>
                    <a:pt x="3740" y="1815"/>
                    <a:pt x="3743" y="1818"/>
                    <a:pt x="3743" y="1823"/>
                  </a:cubicBezTo>
                  <a:cubicBezTo>
                    <a:pt x="3743" y="1827"/>
                    <a:pt x="3740" y="1831"/>
                    <a:pt x="3735" y="1831"/>
                  </a:cubicBezTo>
                  <a:lnTo>
                    <a:pt x="3687" y="1831"/>
                  </a:lnTo>
                  <a:cubicBezTo>
                    <a:pt x="3683" y="1831"/>
                    <a:pt x="3679" y="1827"/>
                    <a:pt x="3679" y="1823"/>
                  </a:cubicBezTo>
                  <a:cubicBezTo>
                    <a:pt x="3679" y="1818"/>
                    <a:pt x="3683" y="1815"/>
                    <a:pt x="3687" y="1815"/>
                  </a:cubicBezTo>
                  <a:close/>
                  <a:moveTo>
                    <a:pt x="3783" y="1815"/>
                  </a:moveTo>
                  <a:lnTo>
                    <a:pt x="3831" y="1815"/>
                  </a:lnTo>
                  <a:cubicBezTo>
                    <a:pt x="3836" y="1815"/>
                    <a:pt x="3839" y="1818"/>
                    <a:pt x="3839" y="1823"/>
                  </a:cubicBezTo>
                  <a:cubicBezTo>
                    <a:pt x="3839" y="1827"/>
                    <a:pt x="3836" y="1831"/>
                    <a:pt x="3831" y="1831"/>
                  </a:cubicBezTo>
                  <a:lnTo>
                    <a:pt x="3783" y="1831"/>
                  </a:lnTo>
                  <a:cubicBezTo>
                    <a:pt x="3779" y="1831"/>
                    <a:pt x="3775" y="1827"/>
                    <a:pt x="3775" y="1823"/>
                  </a:cubicBezTo>
                  <a:cubicBezTo>
                    <a:pt x="3775" y="1818"/>
                    <a:pt x="3779" y="1815"/>
                    <a:pt x="3783" y="1815"/>
                  </a:cubicBezTo>
                  <a:close/>
                  <a:moveTo>
                    <a:pt x="3879" y="1815"/>
                  </a:moveTo>
                  <a:lnTo>
                    <a:pt x="3927" y="1815"/>
                  </a:lnTo>
                  <a:cubicBezTo>
                    <a:pt x="3932" y="1815"/>
                    <a:pt x="3935" y="1818"/>
                    <a:pt x="3935" y="1823"/>
                  </a:cubicBezTo>
                  <a:cubicBezTo>
                    <a:pt x="3935" y="1827"/>
                    <a:pt x="3932" y="1831"/>
                    <a:pt x="3927" y="1831"/>
                  </a:cubicBezTo>
                  <a:lnTo>
                    <a:pt x="3879" y="1831"/>
                  </a:lnTo>
                  <a:cubicBezTo>
                    <a:pt x="3875" y="1831"/>
                    <a:pt x="3871" y="1827"/>
                    <a:pt x="3871" y="1823"/>
                  </a:cubicBezTo>
                  <a:cubicBezTo>
                    <a:pt x="3871" y="1818"/>
                    <a:pt x="3875" y="1815"/>
                    <a:pt x="3879" y="1815"/>
                  </a:cubicBezTo>
                  <a:close/>
                  <a:moveTo>
                    <a:pt x="3975" y="1815"/>
                  </a:moveTo>
                  <a:lnTo>
                    <a:pt x="4023" y="1815"/>
                  </a:lnTo>
                  <a:cubicBezTo>
                    <a:pt x="4028" y="1815"/>
                    <a:pt x="4031" y="1818"/>
                    <a:pt x="4031" y="1823"/>
                  </a:cubicBezTo>
                  <a:cubicBezTo>
                    <a:pt x="4031" y="1827"/>
                    <a:pt x="4028" y="1831"/>
                    <a:pt x="4023" y="1831"/>
                  </a:cubicBezTo>
                  <a:lnTo>
                    <a:pt x="3975" y="1831"/>
                  </a:lnTo>
                  <a:cubicBezTo>
                    <a:pt x="3971" y="1831"/>
                    <a:pt x="3967" y="1827"/>
                    <a:pt x="3967" y="1823"/>
                  </a:cubicBezTo>
                  <a:cubicBezTo>
                    <a:pt x="3967" y="1818"/>
                    <a:pt x="3971" y="1815"/>
                    <a:pt x="3975" y="1815"/>
                  </a:cubicBezTo>
                  <a:close/>
                  <a:moveTo>
                    <a:pt x="4071" y="1815"/>
                  </a:moveTo>
                  <a:lnTo>
                    <a:pt x="4120" y="1815"/>
                  </a:lnTo>
                  <a:cubicBezTo>
                    <a:pt x="4124" y="1815"/>
                    <a:pt x="4128" y="1818"/>
                    <a:pt x="4128" y="1823"/>
                  </a:cubicBezTo>
                  <a:cubicBezTo>
                    <a:pt x="4128" y="1827"/>
                    <a:pt x="4124" y="1831"/>
                    <a:pt x="4120" y="1831"/>
                  </a:cubicBezTo>
                  <a:lnTo>
                    <a:pt x="4071" y="1831"/>
                  </a:lnTo>
                  <a:cubicBezTo>
                    <a:pt x="4067" y="1831"/>
                    <a:pt x="4063" y="1827"/>
                    <a:pt x="4063" y="1823"/>
                  </a:cubicBezTo>
                  <a:cubicBezTo>
                    <a:pt x="4063" y="1818"/>
                    <a:pt x="4067" y="1815"/>
                    <a:pt x="4071" y="1815"/>
                  </a:cubicBezTo>
                  <a:close/>
                  <a:moveTo>
                    <a:pt x="4168" y="1815"/>
                  </a:moveTo>
                  <a:lnTo>
                    <a:pt x="4216" y="1815"/>
                  </a:lnTo>
                  <a:cubicBezTo>
                    <a:pt x="4220" y="1815"/>
                    <a:pt x="4224" y="1818"/>
                    <a:pt x="4224" y="1823"/>
                  </a:cubicBezTo>
                  <a:cubicBezTo>
                    <a:pt x="4224" y="1827"/>
                    <a:pt x="4220" y="1831"/>
                    <a:pt x="4216" y="1831"/>
                  </a:cubicBezTo>
                  <a:lnTo>
                    <a:pt x="4168" y="1831"/>
                  </a:lnTo>
                  <a:cubicBezTo>
                    <a:pt x="4163" y="1831"/>
                    <a:pt x="4160" y="1827"/>
                    <a:pt x="4160" y="1823"/>
                  </a:cubicBezTo>
                  <a:cubicBezTo>
                    <a:pt x="4160" y="1818"/>
                    <a:pt x="4163" y="1815"/>
                    <a:pt x="4168" y="1815"/>
                  </a:cubicBezTo>
                  <a:close/>
                  <a:moveTo>
                    <a:pt x="4264" y="1815"/>
                  </a:moveTo>
                  <a:lnTo>
                    <a:pt x="4312" y="1815"/>
                  </a:lnTo>
                  <a:cubicBezTo>
                    <a:pt x="4316" y="1815"/>
                    <a:pt x="4320" y="1818"/>
                    <a:pt x="4320" y="1823"/>
                  </a:cubicBezTo>
                  <a:cubicBezTo>
                    <a:pt x="4320" y="1827"/>
                    <a:pt x="4316" y="1831"/>
                    <a:pt x="4312" y="1831"/>
                  </a:cubicBezTo>
                  <a:lnTo>
                    <a:pt x="4264" y="1831"/>
                  </a:lnTo>
                  <a:cubicBezTo>
                    <a:pt x="4259" y="1831"/>
                    <a:pt x="4256" y="1827"/>
                    <a:pt x="4256" y="1823"/>
                  </a:cubicBezTo>
                  <a:cubicBezTo>
                    <a:pt x="4256" y="1818"/>
                    <a:pt x="4259" y="1815"/>
                    <a:pt x="4264" y="1815"/>
                  </a:cubicBezTo>
                  <a:close/>
                  <a:moveTo>
                    <a:pt x="4360" y="1815"/>
                  </a:moveTo>
                  <a:lnTo>
                    <a:pt x="4408" y="1815"/>
                  </a:lnTo>
                  <a:cubicBezTo>
                    <a:pt x="4412" y="1815"/>
                    <a:pt x="4416" y="1818"/>
                    <a:pt x="4416" y="1823"/>
                  </a:cubicBezTo>
                  <a:cubicBezTo>
                    <a:pt x="4416" y="1827"/>
                    <a:pt x="4412" y="1831"/>
                    <a:pt x="4408" y="1831"/>
                  </a:cubicBezTo>
                  <a:lnTo>
                    <a:pt x="4360" y="1831"/>
                  </a:lnTo>
                  <a:cubicBezTo>
                    <a:pt x="4355" y="1831"/>
                    <a:pt x="4352" y="1827"/>
                    <a:pt x="4352" y="1823"/>
                  </a:cubicBezTo>
                  <a:cubicBezTo>
                    <a:pt x="4352" y="1818"/>
                    <a:pt x="4355" y="1815"/>
                    <a:pt x="4360" y="1815"/>
                  </a:cubicBezTo>
                  <a:close/>
                  <a:moveTo>
                    <a:pt x="4456" y="1815"/>
                  </a:moveTo>
                  <a:lnTo>
                    <a:pt x="4504" y="1815"/>
                  </a:lnTo>
                  <a:cubicBezTo>
                    <a:pt x="4508" y="1815"/>
                    <a:pt x="4512" y="1818"/>
                    <a:pt x="4512" y="1823"/>
                  </a:cubicBezTo>
                  <a:cubicBezTo>
                    <a:pt x="4512" y="1827"/>
                    <a:pt x="4508" y="1831"/>
                    <a:pt x="4504" y="1831"/>
                  </a:cubicBezTo>
                  <a:lnTo>
                    <a:pt x="4456" y="1831"/>
                  </a:lnTo>
                  <a:cubicBezTo>
                    <a:pt x="4451" y="1831"/>
                    <a:pt x="4448" y="1827"/>
                    <a:pt x="4448" y="1823"/>
                  </a:cubicBezTo>
                  <a:cubicBezTo>
                    <a:pt x="4448" y="1818"/>
                    <a:pt x="4451" y="1815"/>
                    <a:pt x="4456" y="1815"/>
                  </a:cubicBezTo>
                  <a:close/>
                  <a:moveTo>
                    <a:pt x="4552" y="1815"/>
                  </a:moveTo>
                  <a:lnTo>
                    <a:pt x="4600" y="1815"/>
                  </a:lnTo>
                  <a:cubicBezTo>
                    <a:pt x="4604" y="1815"/>
                    <a:pt x="4608" y="1818"/>
                    <a:pt x="4608" y="1823"/>
                  </a:cubicBezTo>
                  <a:cubicBezTo>
                    <a:pt x="4608" y="1827"/>
                    <a:pt x="4604" y="1831"/>
                    <a:pt x="4600" y="1831"/>
                  </a:cubicBezTo>
                  <a:lnTo>
                    <a:pt x="4552" y="1831"/>
                  </a:lnTo>
                  <a:cubicBezTo>
                    <a:pt x="4548" y="1831"/>
                    <a:pt x="4544" y="1827"/>
                    <a:pt x="4544" y="1823"/>
                  </a:cubicBezTo>
                  <a:cubicBezTo>
                    <a:pt x="4544" y="1818"/>
                    <a:pt x="4548" y="1815"/>
                    <a:pt x="4552" y="1815"/>
                  </a:cubicBezTo>
                  <a:close/>
                  <a:moveTo>
                    <a:pt x="4648" y="1815"/>
                  </a:moveTo>
                  <a:lnTo>
                    <a:pt x="4696" y="1815"/>
                  </a:lnTo>
                  <a:cubicBezTo>
                    <a:pt x="4701" y="1815"/>
                    <a:pt x="4704" y="1818"/>
                    <a:pt x="4704" y="1823"/>
                  </a:cubicBezTo>
                  <a:cubicBezTo>
                    <a:pt x="4704" y="1827"/>
                    <a:pt x="4701" y="1831"/>
                    <a:pt x="4696" y="1831"/>
                  </a:cubicBezTo>
                  <a:lnTo>
                    <a:pt x="4648" y="1831"/>
                  </a:lnTo>
                  <a:cubicBezTo>
                    <a:pt x="4644" y="1831"/>
                    <a:pt x="4640" y="1827"/>
                    <a:pt x="4640" y="1823"/>
                  </a:cubicBezTo>
                  <a:cubicBezTo>
                    <a:pt x="4640" y="1818"/>
                    <a:pt x="4644" y="1815"/>
                    <a:pt x="4648" y="1815"/>
                  </a:cubicBezTo>
                  <a:close/>
                  <a:moveTo>
                    <a:pt x="4744" y="1815"/>
                  </a:moveTo>
                  <a:lnTo>
                    <a:pt x="4792" y="1815"/>
                  </a:lnTo>
                  <a:cubicBezTo>
                    <a:pt x="4797" y="1815"/>
                    <a:pt x="4800" y="1818"/>
                    <a:pt x="4800" y="1823"/>
                  </a:cubicBezTo>
                  <a:cubicBezTo>
                    <a:pt x="4800" y="1827"/>
                    <a:pt x="4797" y="1831"/>
                    <a:pt x="4792" y="1831"/>
                  </a:cubicBezTo>
                  <a:lnTo>
                    <a:pt x="4744" y="1831"/>
                  </a:lnTo>
                  <a:cubicBezTo>
                    <a:pt x="4740" y="1831"/>
                    <a:pt x="4736" y="1827"/>
                    <a:pt x="4736" y="1823"/>
                  </a:cubicBezTo>
                  <a:cubicBezTo>
                    <a:pt x="4736" y="1818"/>
                    <a:pt x="4740" y="1815"/>
                    <a:pt x="4744" y="1815"/>
                  </a:cubicBezTo>
                  <a:close/>
                  <a:moveTo>
                    <a:pt x="4840" y="1815"/>
                  </a:moveTo>
                  <a:lnTo>
                    <a:pt x="4888" y="1815"/>
                  </a:lnTo>
                  <a:cubicBezTo>
                    <a:pt x="4893" y="1815"/>
                    <a:pt x="4896" y="1818"/>
                    <a:pt x="4896" y="1823"/>
                  </a:cubicBezTo>
                  <a:cubicBezTo>
                    <a:pt x="4896" y="1827"/>
                    <a:pt x="4893" y="1831"/>
                    <a:pt x="4888" y="1831"/>
                  </a:cubicBezTo>
                  <a:lnTo>
                    <a:pt x="4840" y="1831"/>
                  </a:lnTo>
                  <a:cubicBezTo>
                    <a:pt x="4836" y="1831"/>
                    <a:pt x="4832" y="1827"/>
                    <a:pt x="4832" y="1823"/>
                  </a:cubicBezTo>
                  <a:cubicBezTo>
                    <a:pt x="4832" y="1818"/>
                    <a:pt x="4836" y="1815"/>
                    <a:pt x="4840" y="1815"/>
                  </a:cubicBezTo>
                  <a:close/>
                  <a:moveTo>
                    <a:pt x="4936" y="1815"/>
                  </a:moveTo>
                  <a:lnTo>
                    <a:pt x="4984" y="1815"/>
                  </a:lnTo>
                  <a:cubicBezTo>
                    <a:pt x="4989" y="1815"/>
                    <a:pt x="4992" y="1818"/>
                    <a:pt x="4992" y="1823"/>
                  </a:cubicBezTo>
                  <a:cubicBezTo>
                    <a:pt x="4992" y="1827"/>
                    <a:pt x="4989" y="1831"/>
                    <a:pt x="4984" y="1831"/>
                  </a:cubicBezTo>
                  <a:lnTo>
                    <a:pt x="4936" y="1831"/>
                  </a:lnTo>
                  <a:cubicBezTo>
                    <a:pt x="4932" y="1831"/>
                    <a:pt x="4928" y="1827"/>
                    <a:pt x="4928" y="1823"/>
                  </a:cubicBezTo>
                  <a:cubicBezTo>
                    <a:pt x="4928" y="1818"/>
                    <a:pt x="4932" y="1815"/>
                    <a:pt x="4936" y="1815"/>
                  </a:cubicBezTo>
                  <a:close/>
                  <a:moveTo>
                    <a:pt x="5032" y="1815"/>
                  </a:moveTo>
                  <a:lnTo>
                    <a:pt x="5080" y="1815"/>
                  </a:lnTo>
                  <a:cubicBezTo>
                    <a:pt x="5085" y="1815"/>
                    <a:pt x="5089" y="1818"/>
                    <a:pt x="5089" y="1823"/>
                  </a:cubicBezTo>
                  <a:cubicBezTo>
                    <a:pt x="5089" y="1827"/>
                    <a:pt x="5085" y="1831"/>
                    <a:pt x="5080" y="1831"/>
                  </a:cubicBezTo>
                  <a:lnTo>
                    <a:pt x="5032" y="1831"/>
                  </a:lnTo>
                  <a:cubicBezTo>
                    <a:pt x="5028" y="1831"/>
                    <a:pt x="5024" y="1827"/>
                    <a:pt x="5024" y="1823"/>
                  </a:cubicBezTo>
                  <a:cubicBezTo>
                    <a:pt x="5024" y="1818"/>
                    <a:pt x="5028" y="1815"/>
                    <a:pt x="5032" y="1815"/>
                  </a:cubicBezTo>
                  <a:close/>
                  <a:moveTo>
                    <a:pt x="5129" y="1815"/>
                  </a:moveTo>
                  <a:lnTo>
                    <a:pt x="5177" y="1815"/>
                  </a:lnTo>
                  <a:cubicBezTo>
                    <a:pt x="5181" y="1815"/>
                    <a:pt x="5185" y="1818"/>
                    <a:pt x="5185" y="1823"/>
                  </a:cubicBezTo>
                  <a:cubicBezTo>
                    <a:pt x="5185" y="1827"/>
                    <a:pt x="5181" y="1831"/>
                    <a:pt x="5177" y="1831"/>
                  </a:cubicBezTo>
                  <a:lnTo>
                    <a:pt x="5129" y="1831"/>
                  </a:lnTo>
                  <a:cubicBezTo>
                    <a:pt x="5124" y="1831"/>
                    <a:pt x="5121" y="1827"/>
                    <a:pt x="5121" y="1823"/>
                  </a:cubicBezTo>
                  <a:cubicBezTo>
                    <a:pt x="5121" y="1818"/>
                    <a:pt x="5124" y="1815"/>
                    <a:pt x="5129" y="1815"/>
                  </a:cubicBezTo>
                  <a:close/>
                  <a:moveTo>
                    <a:pt x="5225" y="1815"/>
                  </a:moveTo>
                  <a:lnTo>
                    <a:pt x="5273" y="1815"/>
                  </a:lnTo>
                  <a:cubicBezTo>
                    <a:pt x="5277" y="1815"/>
                    <a:pt x="5281" y="1818"/>
                    <a:pt x="5281" y="1823"/>
                  </a:cubicBezTo>
                  <a:cubicBezTo>
                    <a:pt x="5281" y="1827"/>
                    <a:pt x="5277" y="1831"/>
                    <a:pt x="5273" y="1831"/>
                  </a:cubicBezTo>
                  <a:lnTo>
                    <a:pt x="5225" y="1831"/>
                  </a:lnTo>
                  <a:cubicBezTo>
                    <a:pt x="5220" y="1831"/>
                    <a:pt x="5217" y="1827"/>
                    <a:pt x="5217" y="1823"/>
                  </a:cubicBezTo>
                  <a:cubicBezTo>
                    <a:pt x="5217" y="1818"/>
                    <a:pt x="5220" y="1815"/>
                    <a:pt x="5225" y="1815"/>
                  </a:cubicBezTo>
                  <a:close/>
                  <a:moveTo>
                    <a:pt x="5321" y="1815"/>
                  </a:moveTo>
                  <a:lnTo>
                    <a:pt x="5369" y="1815"/>
                  </a:lnTo>
                  <a:cubicBezTo>
                    <a:pt x="5373" y="1815"/>
                    <a:pt x="5377" y="1818"/>
                    <a:pt x="5377" y="1823"/>
                  </a:cubicBezTo>
                  <a:cubicBezTo>
                    <a:pt x="5377" y="1827"/>
                    <a:pt x="5373" y="1831"/>
                    <a:pt x="5369" y="1831"/>
                  </a:cubicBezTo>
                  <a:lnTo>
                    <a:pt x="5321" y="1831"/>
                  </a:lnTo>
                  <a:cubicBezTo>
                    <a:pt x="5316" y="1831"/>
                    <a:pt x="5313" y="1827"/>
                    <a:pt x="5313" y="1823"/>
                  </a:cubicBezTo>
                  <a:cubicBezTo>
                    <a:pt x="5313" y="1818"/>
                    <a:pt x="5316" y="1815"/>
                    <a:pt x="5321" y="1815"/>
                  </a:cubicBezTo>
                  <a:close/>
                  <a:moveTo>
                    <a:pt x="5417" y="1815"/>
                  </a:moveTo>
                  <a:lnTo>
                    <a:pt x="5465" y="1815"/>
                  </a:lnTo>
                  <a:cubicBezTo>
                    <a:pt x="5469" y="1815"/>
                    <a:pt x="5473" y="1818"/>
                    <a:pt x="5473" y="1823"/>
                  </a:cubicBezTo>
                  <a:cubicBezTo>
                    <a:pt x="5473" y="1827"/>
                    <a:pt x="5469" y="1831"/>
                    <a:pt x="5465" y="1831"/>
                  </a:cubicBezTo>
                  <a:lnTo>
                    <a:pt x="5417" y="1831"/>
                  </a:lnTo>
                  <a:cubicBezTo>
                    <a:pt x="5412" y="1831"/>
                    <a:pt x="5409" y="1827"/>
                    <a:pt x="5409" y="1823"/>
                  </a:cubicBezTo>
                  <a:cubicBezTo>
                    <a:pt x="5409" y="1818"/>
                    <a:pt x="5412" y="1815"/>
                    <a:pt x="5417" y="1815"/>
                  </a:cubicBezTo>
                  <a:close/>
                  <a:moveTo>
                    <a:pt x="5513" y="1815"/>
                  </a:moveTo>
                  <a:lnTo>
                    <a:pt x="5561" y="1815"/>
                  </a:lnTo>
                  <a:cubicBezTo>
                    <a:pt x="5565" y="1815"/>
                    <a:pt x="5569" y="1818"/>
                    <a:pt x="5569" y="1823"/>
                  </a:cubicBezTo>
                  <a:cubicBezTo>
                    <a:pt x="5569" y="1827"/>
                    <a:pt x="5565" y="1831"/>
                    <a:pt x="5561" y="1831"/>
                  </a:cubicBezTo>
                  <a:lnTo>
                    <a:pt x="5513" y="1831"/>
                  </a:lnTo>
                  <a:cubicBezTo>
                    <a:pt x="5509" y="1831"/>
                    <a:pt x="5505" y="1827"/>
                    <a:pt x="5505" y="1823"/>
                  </a:cubicBezTo>
                  <a:cubicBezTo>
                    <a:pt x="5505" y="1818"/>
                    <a:pt x="5509" y="1815"/>
                    <a:pt x="5513" y="1815"/>
                  </a:cubicBezTo>
                  <a:close/>
                  <a:moveTo>
                    <a:pt x="5609" y="1815"/>
                  </a:moveTo>
                  <a:lnTo>
                    <a:pt x="5657" y="1815"/>
                  </a:lnTo>
                  <a:cubicBezTo>
                    <a:pt x="5661" y="1815"/>
                    <a:pt x="5665" y="1818"/>
                    <a:pt x="5665" y="1823"/>
                  </a:cubicBezTo>
                  <a:cubicBezTo>
                    <a:pt x="5665" y="1827"/>
                    <a:pt x="5661" y="1831"/>
                    <a:pt x="5657" y="1831"/>
                  </a:cubicBezTo>
                  <a:lnTo>
                    <a:pt x="5609" y="1831"/>
                  </a:lnTo>
                  <a:cubicBezTo>
                    <a:pt x="5605" y="1831"/>
                    <a:pt x="5601" y="1827"/>
                    <a:pt x="5601" y="1823"/>
                  </a:cubicBezTo>
                  <a:cubicBezTo>
                    <a:pt x="5601" y="1818"/>
                    <a:pt x="5605" y="1815"/>
                    <a:pt x="5609" y="1815"/>
                  </a:cubicBezTo>
                  <a:close/>
                  <a:moveTo>
                    <a:pt x="5705" y="1815"/>
                  </a:moveTo>
                  <a:lnTo>
                    <a:pt x="5753" y="1815"/>
                  </a:lnTo>
                  <a:cubicBezTo>
                    <a:pt x="5758" y="1815"/>
                    <a:pt x="5761" y="1818"/>
                    <a:pt x="5761" y="1823"/>
                  </a:cubicBezTo>
                  <a:cubicBezTo>
                    <a:pt x="5761" y="1827"/>
                    <a:pt x="5758" y="1831"/>
                    <a:pt x="5753" y="1831"/>
                  </a:cubicBezTo>
                  <a:lnTo>
                    <a:pt x="5705" y="1831"/>
                  </a:lnTo>
                  <a:cubicBezTo>
                    <a:pt x="5701" y="1831"/>
                    <a:pt x="5697" y="1827"/>
                    <a:pt x="5697" y="1823"/>
                  </a:cubicBezTo>
                  <a:cubicBezTo>
                    <a:pt x="5697" y="1818"/>
                    <a:pt x="5701" y="1815"/>
                    <a:pt x="5705" y="1815"/>
                  </a:cubicBezTo>
                  <a:close/>
                  <a:moveTo>
                    <a:pt x="5801" y="1815"/>
                  </a:moveTo>
                  <a:lnTo>
                    <a:pt x="5849" y="1815"/>
                  </a:lnTo>
                  <a:cubicBezTo>
                    <a:pt x="5854" y="1815"/>
                    <a:pt x="5857" y="1818"/>
                    <a:pt x="5857" y="1823"/>
                  </a:cubicBezTo>
                  <a:cubicBezTo>
                    <a:pt x="5857" y="1827"/>
                    <a:pt x="5854" y="1831"/>
                    <a:pt x="5849" y="1831"/>
                  </a:cubicBezTo>
                  <a:lnTo>
                    <a:pt x="5801" y="1831"/>
                  </a:lnTo>
                  <a:cubicBezTo>
                    <a:pt x="5797" y="1831"/>
                    <a:pt x="5793" y="1827"/>
                    <a:pt x="5793" y="1823"/>
                  </a:cubicBezTo>
                  <a:cubicBezTo>
                    <a:pt x="5793" y="1818"/>
                    <a:pt x="5797" y="1815"/>
                    <a:pt x="5801" y="1815"/>
                  </a:cubicBezTo>
                  <a:close/>
                  <a:moveTo>
                    <a:pt x="5897" y="1815"/>
                  </a:moveTo>
                  <a:lnTo>
                    <a:pt x="5945" y="1815"/>
                  </a:lnTo>
                  <a:cubicBezTo>
                    <a:pt x="5950" y="1815"/>
                    <a:pt x="5953" y="1818"/>
                    <a:pt x="5953" y="1823"/>
                  </a:cubicBezTo>
                  <a:cubicBezTo>
                    <a:pt x="5953" y="1827"/>
                    <a:pt x="5950" y="1831"/>
                    <a:pt x="5945" y="1831"/>
                  </a:cubicBezTo>
                  <a:lnTo>
                    <a:pt x="5897" y="1831"/>
                  </a:lnTo>
                  <a:cubicBezTo>
                    <a:pt x="5893" y="1831"/>
                    <a:pt x="5889" y="1827"/>
                    <a:pt x="5889" y="1823"/>
                  </a:cubicBezTo>
                  <a:cubicBezTo>
                    <a:pt x="5889" y="1818"/>
                    <a:pt x="5893" y="1815"/>
                    <a:pt x="5897" y="1815"/>
                  </a:cubicBezTo>
                  <a:close/>
                  <a:moveTo>
                    <a:pt x="5993" y="1815"/>
                  </a:moveTo>
                  <a:lnTo>
                    <a:pt x="6041" y="1815"/>
                  </a:lnTo>
                  <a:cubicBezTo>
                    <a:pt x="6046" y="1815"/>
                    <a:pt x="6049" y="1818"/>
                    <a:pt x="6049" y="1823"/>
                  </a:cubicBezTo>
                  <a:cubicBezTo>
                    <a:pt x="6049" y="1827"/>
                    <a:pt x="6046" y="1831"/>
                    <a:pt x="6041" y="1831"/>
                  </a:cubicBezTo>
                  <a:lnTo>
                    <a:pt x="5993" y="1831"/>
                  </a:lnTo>
                  <a:cubicBezTo>
                    <a:pt x="5989" y="1831"/>
                    <a:pt x="5985" y="1827"/>
                    <a:pt x="5985" y="1823"/>
                  </a:cubicBezTo>
                  <a:cubicBezTo>
                    <a:pt x="5985" y="1818"/>
                    <a:pt x="5989" y="1815"/>
                    <a:pt x="5993" y="1815"/>
                  </a:cubicBezTo>
                  <a:close/>
                  <a:moveTo>
                    <a:pt x="6090" y="1815"/>
                  </a:moveTo>
                  <a:lnTo>
                    <a:pt x="6138" y="1815"/>
                  </a:lnTo>
                  <a:cubicBezTo>
                    <a:pt x="6142" y="1815"/>
                    <a:pt x="6146" y="1818"/>
                    <a:pt x="6146" y="1823"/>
                  </a:cubicBezTo>
                  <a:cubicBezTo>
                    <a:pt x="6146" y="1827"/>
                    <a:pt x="6142" y="1831"/>
                    <a:pt x="6138" y="1831"/>
                  </a:cubicBezTo>
                  <a:lnTo>
                    <a:pt x="6090" y="1831"/>
                  </a:lnTo>
                  <a:cubicBezTo>
                    <a:pt x="6085" y="1831"/>
                    <a:pt x="6082" y="1827"/>
                    <a:pt x="6082" y="1823"/>
                  </a:cubicBezTo>
                  <a:cubicBezTo>
                    <a:pt x="6082" y="1818"/>
                    <a:pt x="6085" y="1815"/>
                    <a:pt x="6090" y="1815"/>
                  </a:cubicBezTo>
                  <a:close/>
                  <a:moveTo>
                    <a:pt x="6186" y="1815"/>
                  </a:moveTo>
                  <a:lnTo>
                    <a:pt x="6234" y="1815"/>
                  </a:lnTo>
                  <a:cubicBezTo>
                    <a:pt x="6238" y="1815"/>
                    <a:pt x="6242" y="1818"/>
                    <a:pt x="6242" y="1823"/>
                  </a:cubicBezTo>
                  <a:cubicBezTo>
                    <a:pt x="6242" y="1827"/>
                    <a:pt x="6238" y="1831"/>
                    <a:pt x="6234" y="1831"/>
                  </a:cubicBezTo>
                  <a:lnTo>
                    <a:pt x="6186" y="1831"/>
                  </a:lnTo>
                  <a:cubicBezTo>
                    <a:pt x="6181" y="1831"/>
                    <a:pt x="6178" y="1827"/>
                    <a:pt x="6178" y="1823"/>
                  </a:cubicBezTo>
                  <a:cubicBezTo>
                    <a:pt x="6178" y="1818"/>
                    <a:pt x="6181" y="1815"/>
                    <a:pt x="6186" y="1815"/>
                  </a:cubicBezTo>
                  <a:close/>
                  <a:moveTo>
                    <a:pt x="6282" y="1815"/>
                  </a:moveTo>
                  <a:lnTo>
                    <a:pt x="6330" y="1815"/>
                  </a:lnTo>
                  <a:cubicBezTo>
                    <a:pt x="6334" y="1815"/>
                    <a:pt x="6338" y="1818"/>
                    <a:pt x="6338" y="1823"/>
                  </a:cubicBezTo>
                  <a:cubicBezTo>
                    <a:pt x="6338" y="1827"/>
                    <a:pt x="6334" y="1831"/>
                    <a:pt x="6330" y="1831"/>
                  </a:cubicBezTo>
                  <a:lnTo>
                    <a:pt x="6282" y="1831"/>
                  </a:lnTo>
                  <a:cubicBezTo>
                    <a:pt x="6277" y="1831"/>
                    <a:pt x="6274" y="1827"/>
                    <a:pt x="6274" y="1823"/>
                  </a:cubicBezTo>
                  <a:cubicBezTo>
                    <a:pt x="6274" y="1818"/>
                    <a:pt x="6277" y="1815"/>
                    <a:pt x="6282" y="1815"/>
                  </a:cubicBezTo>
                  <a:close/>
                  <a:moveTo>
                    <a:pt x="6378" y="1815"/>
                  </a:moveTo>
                  <a:lnTo>
                    <a:pt x="6426" y="1815"/>
                  </a:lnTo>
                  <a:cubicBezTo>
                    <a:pt x="6430" y="1815"/>
                    <a:pt x="6434" y="1818"/>
                    <a:pt x="6434" y="1823"/>
                  </a:cubicBezTo>
                  <a:cubicBezTo>
                    <a:pt x="6434" y="1827"/>
                    <a:pt x="6430" y="1831"/>
                    <a:pt x="6426" y="1831"/>
                  </a:cubicBezTo>
                  <a:lnTo>
                    <a:pt x="6378" y="1831"/>
                  </a:lnTo>
                  <a:cubicBezTo>
                    <a:pt x="6373" y="1831"/>
                    <a:pt x="6370" y="1827"/>
                    <a:pt x="6370" y="1823"/>
                  </a:cubicBezTo>
                  <a:cubicBezTo>
                    <a:pt x="6370" y="1818"/>
                    <a:pt x="6373" y="1815"/>
                    <a:pt x="6378" y="1815"/>
                  </a:cubicBezTo>
                  <a:close/>
                  <a:moveTo>
                    <a:pt x="6474" y="1815"/>
                  </a:moveTo>
                  <a:lnTo>
                    <a:pt x="6522" y="1815"/>
                  </a:lnTo>
                  <a:cubicBezTo>
                    <a:pt x="6526" y="1815"/>
                    <a:pt x="6530" y="1818"/>
                    <a:pt x="6530" y="1823"/>
                  </a:cubicBezTo>
                  <a:cubicBezTo>
                    <a:pt x="6530" y="1827"/>
                    <a:pt x="6526" y="1831"/>
                    <a:pt x="6522" y="1831"/>
                  </a:cubicBezTo>
                  <a:lnTo>
                    <a:pt x="6474" y="1831"/>
                  </a:lnTo>
                  <a:cubicBezTo>
                    <a:pt x="6469" y="1831"/>
                    <a:pt x="6466" y="1827"/>
                    <a:pt x="6466" y="1823"/>
                  </a:cubicBezTo>
                  <a:cubicBezTo>
                    <a:pt x="6466" y="1818"/>
                    <a:pt x="6469" y="1815"/>
                    <a:pt x="6474" y="1815"/>
                  </a:cubicBezTo>
                  <a:close/>
                  <a:moveTo>
                    <a:pt x="6570" y="1815"/>
                  </a:moveTo>
                  <a:lnTo>
                    <a:pt x="6618" y="1815"/>
                  </a:lnTo>
                  <a:cubicBezTo>
                    <a:pt x="6622" y="1815"/>
                    <a:pt x="6626" y="1818"/>
                    <a:pt x="6626" y="1823"/>
                  </a:cubicBezTo>
                  <a:cubicBezTo>
                    <a:pt x="6626" y="1827"/>
                    <a:pt x="6622" y="1831"/>
                    <a:pt x="6618" y="1831"/>
                  </a:cubicBezTo>
                  <a:lnTo>
                    <a:pt x="6570" y="1831"/>
                  </a:lnTo>
                  <a:cubicBezTo>
                    <a:pt x="6566" y="1831"/>
                    <a:pt x="6562" y="1827"/>
                    <a:pt x="6562" y="1823"/>
                  </a:cubicBezTo>
                  <a:cubicBezTo>
                    <a:pt x="6562" y="1818"/>
                    <a:pt x="6566" y="1815"/>
                    <a:pt x="6570" y="1815"/>
                  </a:cubicBezTo>
                  <a:close/>
                  <a:moveTo>
                    <a:pt x="6666" y="1815"/>
                  </a:moveTo>
                  <a:lnTo>
                    <a:pt x="6714" y="1815"/>
                  </a:lnTo>
                  <a:cubicBezTo>
                    <a:pt x="6719" y="1815"/>
                    <a:pt x="6722" y="1818"/>
                    <a:pt x="6722" y="1823"/>
                  </a:cubicBezTo>
                  <a:cubicBezTo>
                    <a:pt x="6722" y="1827"/>
                    <a:pt x="6719" y="1831"/>
                    <a:pt x="6714" y="1831"/>
                  </a:cubicBezTo>
                  <a:lnTo>
                    <a:pt x="6666" y="1831"/>
                  </a:lnTo>
                  <a:cubicBezTo>
                    <a:pt x="6662" y="1831"/>
                    <a:pt x="6658" y="1827"/>
                    <a:pt x="6658" y="1823"/>
                  </a:cubicBezTo>
                  <a:cubicBezTo>
                    <a:pt x="6658" y="1818"/>
                    <a:pt x="6662" y="1815"/>
                    <a:pt x="6666" y="1815"/>
                  </a:cubicBezTo>
                  <a:close/>
                  <a:moveTo>
                    <a:pt x="6762" y="1815"/>
                  </a:moveTo>
                  <a:lnTo>
                    <a:pt x="6810" y="1815"/>
                  </a:lnTo>
                  <a:cubicBezTo>
                    <a:pt x="6815" y="1815"/>
                    <a:pt x="6818" y="1818"/>
                    <a:pt x="6818" y="1823"/>
                  </a:cubicBezTo>
                  <a:cubicBezTo>
                    <a:pt x="6818" y="1827"/>
                    <a:pt x="6815" y="1831"/>
                    <a:pt x="6810" y="1831"/>
                  </a:cubicBezTo>
                  <a:lnTo>
                    <a:pt x="6762" y="1831"/>
                  </a:lnTo>
                  <a:cubicBezTo>
                    <a:pt x="6758" y="1831"/>
                    <a:pt x="6754" y="1827"/>
                    <a:pt x="6754" y="1823"/>
                  </a:cubicBezTo>
                  <a:cubicBezTo>
                    <a:pt x="6754" y="1818"/>
                    <a:pt x="6758" y="1815"/>
                    <a:pt x="6762" y="1815"/>
                  </a:cubicBezTo>
                  <a:close/>
                  <a:moveTo>
                    <a:pt x="6858" y="1815"/>
                  </a:moveTo>
                  <a:lnTo>
                    <a:pt x="6906" y="1815"/>
                  </a:lnTo>
                  <a:cubicBezTo>
                    <a:pt x="6911" y="1815"/>
                    <a:pt x="6914" y="1818"/>
                    <a:pt x="6914" y="1823"/>
                  </a:cubicBezTo>
                  <a:cubicBezTo>
                    <a:pt x="6914" y="1827"/>
                    <a:pt x="6911" y="1831"/>
                    <a:pt x="6906" y="1831"/>
                  </a:cubicBezTo>
                  <a:lnTo>
                    <a:pt x="6858" y="1831"/>
                  </a:lnTo>
                  <a:cubicBezTo>
                    <a:pt x="6854" y="1831"/>
                    <a:pt x="6850" y="1827"/>
                    <a:pt x="6850" y="1823"/>
                  </a:cubicBezTo>
                  <a:cubicBezTo>
                    <a:pt x="6850" y="1818"/>
                    <a:pt x="6854" y="1815"/>
                    <a:pt x="6858" y="1815"/>
                  </a:cubicBezTo>
                  <a:close/>
                  <a:moveTo>
                    <a:pt x="6954" y="1815"/>
                  </a:moveTo>
                  <a:lnTo>
                    <a:pt x="7002" y="1815"/>
                  </a:lnTo>
                  <a:cubicBezTo>
                    <a:pt x="7007" y="1815"/>
                    <a:pt x="7010" y="1818"/>
                    <a:pt x="7010" y="1823"/>
                  </a:cubicBezTo>
                  <a:cubicBezTo>
                    <a:pt x="7010" y="1827"/>
                    <a:pt x="7007" y="1831"/>
                    <a:pt x="7002" y="1831"/>
                  </a:cubicBezTo>
                  <a:lnTo>
                    <a:pt x="6954" y="1831"/>
                  </a:lnTo>
                  <a:cubicBezTo>
                    <a:pt x="6950" y="1831"/>
                    <a:pt x="6946" y="1827"/>
                    <a:pt x="6946" y="1823"/>
                  </a:cubicBezTo>
                  <a:cubicBezTo>
                    <a:pt x="6946" y="1818"/>
                    <a:pt x="6950" y="1815"/>
                    <a:pt x="6954" y="1815"/>
                  </a:cubicBezTo>
                  <a:close/>
                  <a:moveTo>
                    <a:pt x="7050" y="1815"/>
                  </a:moveTo>
                  <a:lnTo>
                    <a:pt x="7099" y="1815"/>
                  </a:lnTo>
                  <a:cubicBezTo>
                    <a:pt x="7103" y="1815"/>
                    <a:pt x="7107" y="1818"/>
                    <a:pt x="7107" y="1823"/>
                  </a:cubicBezTo>
                  <a:cubicBezTo>
                    <a:pt x="7107" y="1827"/>
                    <a:pt x="7103" y="1831"/>
                    <a:pt x="7099" y="1831"/>
                  </a:cubicBezTo>
                  <a:lnTo>
                    <a:pt x="7050" y="1831"/>
                  </a:lnTo>
                  <a:cubicBezTo>
                    <a:pt x="7046" y="1831"/>
                    <a:pt x="7042" y="1827"/>
                    <a:pt x="7042" y="1823"/>
                  </a:cubicBezTo>
                  <a:cubicBezTo>
                    <a:pt x="7042" y="1818"/>
                    <a:pt x="7046" y="1815"/>
                    <a:pt x="7050" y="1815"/>
                  </a:cubicBezTo>
                  <a:close/>
                  <a:moveTo>
                    <a:pt x="7147" y="1815"/>
                  </a:moveTo>
                  <a:lnTo>
                    <a:pt x="7195" y="1815"/>
                  </a:lnTo>
                  <a:cubicBezTo>
                    <a:pt x="7199" y="1815"/>
                    <a:pt x="7203" y="1818"/>
                    <a:pt x="7203" y="1823"/>
                  </a:cubicBezTo>
                  <a:cubicBezTo>
                    <a:pt x="7203" y="1827"/>
                    <a:pt x="7199" y="1831"/>
                    <a:pt x="7195" y="1831"/>
                  </a:cubicBezTo>
                  <a:lnTo>
                    <a:pt x="7147" y="1831"/>
                  </a:lnTo>
                  <a:cubicBezTo>
                    <a:pt x="7142" y="1831"/>
                    <a:pt x="7139" y="1827"/>
                    <a:pt x="7139" y="1823"/>
                  </a:cubicBezTo>
                  <a:cubicBezTo>
                    <a:pt x="7139" y="1818"/>
                    <a:pt x="7142" y="1815"/>
                    <a:pt x="7147" y="1815"/>
                  </a:cubicBezTo>
                  <a:close/>
                  <a:moveTo>
                    <a:pt x="7243" y="1815"/>
                  </a:moveTo>
                  <a:lnTo>
                    <a:pt x="7291" y="1815"/>
                  </a:lnTo>
                  <a:cubicBezTo>
                    <a:pt x="7295" y="1815"/>
                    <a:pt x="7299" y="1818"/>
                    <a:pt x="7299" y="1823"/>
                  </a:cubicBezTo>
                  <a:cubicBezTo>
                    <a:pt x="7299" y="1827"/>
                    <a:pt x="7295" y="1831"/>
                    <a:pt x="7291" y="1831"/>
                  </a:cubicBezTo>
                  <a:lnTo>
                    <a:pt x="7243" y="1831"/>
                  </a:lnTo>
                  <a:cubicBezTo>
                    <a:pt x="7238" y="1831"/>
                    <a:pt x="7235" y="1827"/>
                    <a:pt x="7235" y="1823"/>
                  </a:cubicBezTo>
                  <a:cubicBezTo>
                    <a:pt x="7235" y="1818"/>
                    <a:pt x="7238" y="1815"/>
                    <a:pt x="7243" y="1815"/>
                  </a:cubicBezTo>
                  <a:close/>
                  <a:moveTo>
                    <a:pt x="7339" y="1815"/>
                  </a:moveTo>
                  <a:lnTo>
                    <a:pt x="7387" y="1815"/>
                  </a:lnTo>
                  <a:cubicBezTo>
                    <a:pt x="7391" y="1815"/>
                    <a:pt x="7395" y="1818"/>
                    <a:pt x="7395" y="1823"/>
                  </a:cubicBezTo>
                  <a:cubicBezTo>
                    <a:pt x="7395" y="1827"/>
                    <a:pt x="7391" y="1831"/>
                    <a:pt x="7387" y="1831"/>
                  </a:cubicBezTo>
                  <a:lnTo>
                    <a:pt x="7339" y="1831"/>
                  </a:lnTo>
                  <a:cubicBezTo>
                    <a:pt x="7334" y="1831"/>
                    <a:pt x="7331" y="1827"/>
                    <a:pt x="7331" y="1823"/>
                  </a:cubicBezTo>
                  <a:cubicBezTo>
                    <a:pt x="7331" y="1818"/>
                    <a:pt x="7334" y="1815"/>
                    <a:pt x="7339" y="1815"/>
                  </a:cubicBezTo>
                  <a:close/>
                  <a:moveTo>
                    <a:pt x="7435" y="1815"/>
                  </a:moveTo>
                  <a:lnTo>
                    <a:pt x="7483" y="1815"/>
                  </a:lnTo>
                  <a:cubicBezTo>
                    <a:pt x="7487" y="1815"/>
                    <a:pt x="7491" y="1818"/>
                    <a:pt x="7491" y="1823"/>
                  </a:cubicBezTo>
                  <a:cubicBezTo>
                    <a:pt x="7491" y="1827"/>
                    <a:pt x="7487" y="1831"/>
                    <a:pt x="7483" y="1831"/>
                  </a:cubicBezTo>
                  <a:lnTo>
                    <a:pt x="7435" y="1831"/>
                  </a:lnTo>
                  <a:cubicBezTo>
                    <a:pt x="7430" y="1831"/>
                    <a:pt x="7427" y="1827"/>
                    <a:pt x="7427" y="1823"/>
                  </a:cubicBezTo>
                  <a:cubicBezTo>
                    <a:pt x="7427" y="1818"/>
                    <a:pt x="7430" y="1815"/>
                    <a:pt x="7435" y="1815"/>
                  </a:cubicBezTo>
                  <a:close/>
                  <a:moveTo>
                    <a:pt x="7531" y="1815"/>
                  </a:moveTo>
                  <a:lnTo>
                    <a:pt x="7579" y="1815"/>
                  </a:lnTo>
                  <a:cubicBezTo>
                    <a:pt x="7583" y="1815"/>
                    <a:pt x="7587" y="1818"/>
                    <a:pt x="7587" y="1823"/>
                  </a:cubicBezTo>
                  <a:cubicBezTo>
                    <a:pt x="7587" y="1827"/>
                    <a:pt x="7583" y="1831"/>
                    <a:pt x="7579" y="1831"/>
                  </a:cubicBezTo>
                  <a:lnTo>
                    <a:pt x="7531" y="1831"/>
                  </a:lnTo>
                  <a:cubicBezTo>
                    <a:pt x="7527" y="1831"/>
                    <a:pt x="7523" y="1827"/>
                    <a:pt x="7523" y="1823"/>
                  </a:cubicBezTo>
                  <a:cubicBezTo>
                    <a:pt x="7523" y="1818"/>
                    <a:pt x="7527" y="1815"/>
                    <a:pt x="7531" y="1815"/>
                  </a:cubicBezTo>
                  <a:close/>
                  <a:moveTo>
                    <a:pt x="7627" y="1815"/>
                  </a:moveTo>
                  <a:lnTo>
                    <a:pt x="7675" y="1815"/>
                  </a:lnTo>
                  <a:cubicBezTo>
                    <a:pt x="7680" y="1815"/>
                    <a:pt x="7683" y="1818"/>
                    <a:pt x="7683" y="1823"/>
                  </a:cubicBezTo>
                  <a:cubicBezTo>
                    <a:pt x="7683" y="1827"/>
                    <a:pt x="7680" y="1831"/>
                    <a:pt x="7675" y="1831"/>
                  </a:cubicBezTo>
                  <a:lnTo>
                    <a:pt x="7627" y="1831"/>
                  </a:lnTo>
                  <a:cubicBezTo>
                    <a:pt x="7623" y="1831"/>
                    <a:pt x="7619" y="1827"/>
                    <a:pt x="7619" y="1823"/>
                  </a:cubicBezTo>
                  <a:cubicBezTo>
                    <a:pt x="7619" y="1818"/>
                    <a:pt x="7623" y="1815"/>
                    <a:pt x="7627" y="1815"/>
                  </a:cubicBezTo>
                  <a:close/>
                  <a:moveTo>
                    <a:pt x="7723" y="1815"/>
                  </a:moveTo>
                  <a:lnTo>
                    <a:pt x="7771" y="1815"/>
                  </a:lnTo>
                  <a:cubicBezTo>
                    <a:pt x="7776" y="1815"/>
                    <a:pt x="7779" y="1818"/>
                    <a:pt x="7779" y="1823"/>
                  </a:cubicBezTo>
                  <a:cubicBezTo>
                    <a:pt x="7779" y="1827"/>
                    <a:pt x="7776" y="1831"/>
                    <a:pt x="7771" y="1831"/>
                  </a:cubicBezTo>
                  <a:lnTo>
                    <a:pt x="7723" y="1831"/>
                  </a:lnTo>
                  <a:cubicBezTo>
                    <a:pt x="7719" y="1831"/>
                    <a:pt x="7715" y="1827"/>
                    <a:pt x="7715" y="1823"/>
                  </a:cubicBezTo>
                  <a:cubicBezTo>
                    <a:pt x="7715" y="1818"/>
                    <a:pt x="7719" y="1815"/>
                    <a:pt x="7723" y="1815"/>
                  </a:cubicBezTo>
                  <a:close/>
                  <a:moveTo>
                    <a:pt x="7819" y="1815"/>
                  </a:moveTo>
                  <a:lnTo>
                    <a:pt x="7867" y="1815"/>
                  </a:lnTo>
                  <a:cubicBezTo>
                    <a:pt x="7872" y="1815"/>
                    <a:pt x="7875" y="1818"/>
                    <a:pt x="7875" y="1823"/>
                  </a:cubicBezTo>
                  <a:cubicBezTo>
                    <a:pt x="7875" y="1827"/>
                    <a:pt x="7872" y="1831"/>
                    <a:pt x="7867" y="1831"/>
                  </a:cubicBezTo>
                  <a:lnTo>
                    <a:pt x="7819" y="1831"/>
                  </a:lnTo>
                  <a:cubicBezTo>
                    <a:pt x="7815" y="1831"/>
                    <a:pt x="7811" y="1827"/>
                    <a:pt x="7811" y="1823"/>
                  </a:cubicBezTo>
                  <a:cubicBezTo>
                    <a:pt x="7811" y="1818"/>
                    <a:pt x="7815" y="1815"/>
                    <a:pt x="7819" y="1815"/>
                  </a:cubicBezTo>
                  <a:close/>
                  <a:moveTo>
                    <a:pt x="7915" y="1815"/>
                  </a:moveTo>
                  <a:lnTo>
                    <a:pt x="7963" y="1815"/>
                  </a:lnTo>
                  <a:cubicBezTo>
                    <a:pt x="7968" y="1815"/>
                    <a:pt x="7971" y="1818"/>
                    <a:pt x="7971" y="1823"/>
                  </a:cubicBezTo>
                  <a:cubicBezTo>
                    <a:pt x="7971" y="1827"/>
                    <a:pt x="7968" y="1831"/>
                    <a:pt x="7963" y="1831"/>
                  </a:cubicBezTo>
                  <a:lnTo>
                    <a:pt x="7915" y="1831"/>
                  </a:lnTo>
                  <a:cubicBezTo>
                    <a:pt x="7911" y="1831"/>
                    <a:pt x="7907" y="1827"/>
                    <a:pt x="7907" y="1823"/>
                  </a:cubicBezTo>
                  <a:cubicBezTo>
                    <a:pt x="7907" y="1818"/>
                    <a:pt x="7911" y="1815"/>
                    <a:pt x="7915" y="1815"/>
                  </a:cubicBezTo>
                  <a:close/>
                  <a:moveTo>
                    <a:pt x="8011" y="1815"/>
                  </a:moveTo>
                  <a:lnTo>
                    <a:pt x="8059" y="1815"/>
                  </a:lnTo>
                  <a:cubicBezTo>
                    <a:pt x="8064" y="1815"/>
                    <a:pt x="8068" y="1818"/>
                    <a:pt x="8068" y="1823"/>
                  </a:cubicBezTo>
                  <a:cubicBezTo>
                    <a:pt x="8068" y="1827"/>
                    <a:pt x="8064" y="1831"/>
                    <a:pt x="8059" y="1831"/>
                  </a:cubicBezTo>
                  <a:lnTo>
                    <a:pt x="8011" y="1831"/>
                  </a:lnTo>
                  <a:cubicBezTo>
                    <a:pt x="8007" y="1831"/>
                    <a:pt x="8003" y="1827"/>
                    <a:pt x="8003" y="1823"/>
                  </a:cubicBezTo>
                  <a:cubicBezTo>
                    <a:pt x="8003" y="1818"/>
                    <a:pt x="8007" y="1815"/>
                    <a:pt x="8011" y="1815"/>
                  </a:cubicBezTo>
                  <a:close/>
                  <a:moveTo>
                    <a:pt x="8108" y="1815"/>
                  </a:moveTo>
                  <a:lnTo>
                    <a:pt x="8156" y="1815"/>
                  </a:lnTo>
                  <a:cubicBezTo>
                    <a:pt x="8160" y="1815"/>
                    <a:pt x="8164" y="1818"/>
                    <a:pt x="8164" y="1823"/>
                  </a:cubicBezTo>
                  <a:cubicBezTo>
                    <a:pt x="8164" y="1827"/>
                    <a:pt x="8160" y="1831"/>
                    <a:pt x="8156" y="1831"/>
                  </a:cubicBezTo>
                  <a:lnTo>
                    <a:pt x="8108" y="1831"/>
                  </a:lnTo>
                  <a:cubicBezTo>
                    <a:pt x="8103" y="1831"/>
                    <a:pt x="8100" y="1827"/>
                    <a:pt x="8100" y="1823"/>
                  </a:cubicBezTo>
                  <a:cubicBezTo>
                    <a:pt x="8100" y="1818"/>
                    <a:pt x="8103" y="1815"/>
                    <a:pt x="8108" y="1815"/>
                  </a:cubicBezTo>
                  <a:close/>
                  <a:moveTo>
                    <a:pt x="8204" y="1815"/>
                  </a:moveTo>
                  <a:lnTo>
                    <a:pt x="8252" y="1815"/>
                  </a:lnTo>
                  <a:cubicBezTo>
                    <a:pt x="8256" y="1815"/>
                    <a:pt x="8260" y="1818"/>
                    <a:pt x="8260" y="1823"/>
                  </a:cubicBezTo>
                  <a:cubicBezTo>
                    <a:pt x="8260" y="1827"/>
                    <a:pt x="8256" y="1831"/>
                    <a:pt x="8252" y="1831"/>
                  </a:cubicBezTo>
                  <a:lnTo>
                    <a:pt x="8204" y="1831"/>
                  </a:lnTo>
                  <a:cubicBezTo>
                    <a:pt x="8199" y="1831"/>
                    <a:pt x="8196" y="1827"/>
                    <a:pt x="8196" y="1823"/>
                  </a:cubicBezTo>
                  <a:cubicBezTo>
                    <a:pt x="8196" y="1818"/>
                    <a:pt x="8199" y="1815"/>
                    <a:pt x="8204" y="1815"/>
                  </a:cubicBezTo>
                  <a:close/>
                  <a:moveTo>
                    <a:pt x="8300" y="1815"/>
                  </a:moveTo>
                  <a:lnTo>
                    <a:pt x="8348" y="1815"/>
                  </a:lnTo>
                  <a:cubicBezTo>
                    <a:pt x="8352" y="1815"/>
                    <a:pt x="8356" y="1818"/>
                    <a:pt x="8356" y="1823"/>
                  </a:cubicBezTo>
                  <a:cubicBezTo>
                    <a:pt x="8356" y="1827"/>
                    <a:pt x="8352" y="1831"/>
                    <a:pt x="8348" y="1831"/>
                  </a:cubicBezTo>
                  <a:lnTo>
                    <a:pt x="8300" y="1831"/>
                  </a:lnTo>
                  <a:cubicBezTo>
                    <a:pt x="8295" y="1831"/>
                    <a:pt x="8292" y="1827"/>
                    <a:pt x="8292" y="1823"/>
                  </a:cubicBezTo>
                  <a:cubicBezTo>
                    <a:pt x="8292" y="1818"/>
                    <a:pt x="8295" y="1815"/>
                    <a:pt x="8300" y="1815"/>
                  </a:cubicBezTo>
                  <a:close/>
                  <a:moveTo>
                    <a:pt x="8396" y="1815"/>
                  </a:moveTo>
                  <a:lnTo>
                    <a:pt x="8444" y="1815"/>
                  </a:lnTo>
                  <a:cubicBezTo>
                    <a:pt x="8448" y="1815"/>
                    <a:pt x="8452" y="1818"/>
                    <a:pt x="8452" y="1823"/>
                  </a:cubicBezTo>
                  <a:cubicBezTo>
                    <a:pt x="8452" y="1827"/>
                    <a:pt x="8448" y="1831"/>
                    <a:pt x="8444" y="1831"/>
                  </a:cubicBezTo>
                  <a:lnTo>
                    <a:pt x="8396" y="1831"/>
                  </a:lnTo>
                  <a:cubicBezTo>
                    <a:pt x="8391" y="1831"/>
                    <a:pt x="8388" y="1827"/>
                    <a:pt x="8388" y="1823"/>
                  </a:cubicBezTo>
                  <a:cubicBezTo>
                    <a:pt x="8388" y="1818"/>
                    <a:pt x="8391" y="1815"/>
                    <a:pt x="8396" y="1815"/>
                  </a:cubicBezTo>
                  <a:close/>
                  <a:moveTo>
                    <a:pt x="8492" y="1815"/>
                  </a:moveTo>
                  <a:lnTo>
                    <a:pt x="8540" y="1815"/>
                  </a:lnTo>
                  <a:cubicBezTo>
                    <a:pt x="8544" y="1815"/>
                    <a:pt x="8548" y="1818"/>
                    <a:pt x="8548" y="1823"/>
                  </a:cubicBezTo>
                  <a:cubicBezTo>
                    <a:pt x="8548" y="1827"/>
                    <a:pt x="8544" y="1831"/>
                    <a:pt x="8540" y="1831"/>
                  </a:cubicBezTo>
                  <a:lnTo>
                    <a:pt x="8492" y="1831"/>
                  </a:lnTo>
                  <a:cubicBezTo>
                    <a:pt x="8488" y="1831"/>
                    <a:pt x="8484" y="1827"/>
                    <a:pt x="8484" y="1823"/>
                  </a:cubicBezTo>
                  <a:cubicBezTo>
                    <a:pt x="8484" y="1818"/>
                    <a:pt x="8488" y="1815"/>
                    <a:pt x="8492" y="1815"/>
                  </a:cubicBezTo>
                  <a:close/>
                  <a:moveTo>
                    <a:pt x="8588" y="1815"/>
                  </a:moveTo>
                  <a:lnTo>
                    <a:pt x="8636" y="1815"/>
                  </a:lnTo>
                  <a:cubicBezTo>
                    <a:pt x="8641" y="1815"/>
                    <a:pt x="8644" y="1818"/>
                    <a:pt x="8644" y="1823"/>
                  </a:cubicBezTo>
                  <a:cubicBezTo>
                    <a:pt x="8644" y="1827"/>
                    <a:pt x="8641" y="1831"/>
                    <a:pt x="8636" y="1831"/>
                  </a:cubicBezTo>
                  <a:lnTo>
                    <a:pt x="8588" y="1831"/>
                  </a:lnTo>
                  <a:cubicBezTo>
                    <a:pt x="8584" y="1831"/>
                    <a:pt x="8580" y="1827"/>
                    <a:pt x="8580" y="1823"/>
                  </a:cubicBezTo>
                  <a:cubicBezTo>
                    <a:pt x="8580" y="1818"/>
                    <a:pt x="8584" y="1815"/>
                    <a:pt x="8588" y="1815"/>
                  </a:cubicBezTo>
                  <a:close/>
                  <a:moveTo>
                    <a:pt x="8684" y="1815"/>
                  </a:moveTo>
                  <a:lnTo>
                    <a:pt x="8732" y="1815"/>
                  </a:lnTo>
                  <a:cubicBezTo>
                    <a:pt x="8737" y="1815"/>
                    <a:pt x="8740" y="1818"/>
                    <a:pt x="8740" y="1823"/>
                  </a:cubicBezTo>
                  <a:cubicBezTo>
                    <a:pt x="8740" y="1827"/>
                    <a:pt x="8737" y="1831"/>
                    <a:pt x="8732" y="1831"/>
                  </a:cubicBezTo>
                  <a:lnTo>
                    <a:pt x="8684" y="1831"/>
                  </a:lnTo>
                  <a:cubicBezTo>
                    <a:pt x="8680" y="1831"/>
                    <a:pt x="8676" y="1827"/>
                    <a:pt x="8676" y="1823"/>
                  </a:cubicBezTo>
                  <a:cubicBezTo>
                    <a:pt x="8676" y="1818"/>
                    <a:pt x="8680" y="1815"/>
                    <a:pt x="8684" y="1815"/>
                  </a:cubicBezTo>
                  <a:close/>
                  <a:moveTo>
                    <a:pt x="8780" y="1815"/>
                  </a:moveTo>
                  <a:lnTo>
                    <a:pt x="8828" y="1815"/>
                  </a:lnTo>
                  <a:cubicBezTo>
                    <a:pt x="8833" y="1815"/>
                    <a:pt x="8836" y="1818"/>
                    <a:pt x="8836" y="1823"/>
                  </a:cubicBezTo>
                  <a:cubicBezTo>
                    <a:pt x="8836" y="1827"/>
                    <a:pt x="8833" y="1831"/>
                    <a:pt x="8828" y="1831"/>
                  </a:cubicBezTo>
                  <a:lnTo>
                    <a:pt x="8780" y="1831"/>
                  </a:lnTo>
                  <a:cubicBezTo>
                    <a:pt x="8776" y="1831"/>
                    <a:pt x="8772" y="1827"/>
                    <a:pt x="8772" y="1823"/>
                  </a:cubicBezTo>
                  <a:cubicBezTo>
                    <a:pt x="8772" y="1818"/>
                    <a:pt x="8776" y="1815"/>
                    <a:pt x="8780" y="1815"/>
                  </a:cubicBezTo>
                  <a:close/>
                  <a:moveTo>
                    <a:pt x="8876" y="1815"/>
                  </a:moveTo>
                  <a:lnTo>
                    <a:pt x="8924" y="1815"/>
                  </a:lnTo>
                  <a:cubicBezTo>
                    <a:pt x="8929" y="1815"/>
                    <a:pt x="8932" y="1818"/>
                    <a:pt x="8932" y="1823"/>
                  </a:cubicBezTo>
                  <a:cubicBezTo>
                    <a:pt x="8932" y="1827"/>
                    <a:pt x="8929" y="1831"/>
                    <a:pt x="8924" y="1831"/>
                  </a:cubicBezTo>
                  <a:lnTo>
                    <a:pt x="8876" y="1831"/>
                  </a:lnTo>
                  <a:cubicBezTo>
                    <a:pt x="8872" y="1831"/>
                    <a:pt x="8868" y="1827"/>
                    <a:pt x="8868" y="1823"/>
                  </a:cubicBezTo>
                  <a:cubicBezTo>
                    <a:pt x="8868" y="1818"/>
                    <a:pt x="8872" y="1815"/>
                    <a:pt x="8876" y="1815"/>
                  </a:cubicBezTo>
                  <a:close/>
                  <a:moveTo>
                    <a:pt x="8919" y="1778"/>
                  </a:moveTo>
                  <a:lnTo>
                    <a:pt x="8919" y="1730"/>
                  </a:lnTo>
                  <a:cubicBezTo>
                    <a:pt x="8919" y="1725"/>
                    <a:pt x="8923" y="1722"/>
                    <a:pt x="8927" y="1722"/>
                  </a:cubicBezTo>
                  <a:cubicBezTo>
                    <a:pt x="8932" y="1722"/>
                    <a:pt x="8935" y="1725"/>
                    <a:pt x="8935" y="1730"/>
                  </a:cubicBezTo>
                  <a:lnTo>
                    <a:pt x="8935" y="1778"/>
                  </a:lnTo>
                  <a:cubicBezTo>
                    <a:pt x="8935" y="1782"/>
                    <a:pt x="8932" y="1786"/>
                    <a:pt x="8927" y="1786"/>
                  </a:cubicBezTo>
                  <a:cubicBezTo>
                    <a:pt x="8923" y="1786"/>
                    <a:pt x="8919" y="1782"/>
                    <a:pt x="8919" y="1778"/>
                  </a:cubicBezTo>
                  <a:close/>
                  <a:moveTo>
                    <a:pt x="8919" y="1681"/>
                  </a:moveTo>
                  <a:lnTo>
                    <a:pt x="8919" y="1633"/>
                  </a:lnTo>
                  <a:cubicBezTo>
                    <a:pt x="8919" y="1629"/>
                    <a:pt x="8923" y="1625"/>
                    <a:pt x="8927" y="1625"/>
                  </a:cubicBezTo>
                  <a:cubicBezTo>
                    <a:pt x="8932" y="1625"/>
                    <a:pt x="8935" y="1629"/>
                    <a:pt x="8935" y="1633"/>
                  </a:cubicBezTo>
                  <a:lnTo>
                    <a:pt x="8935" y="1681"/>
                  </a:lnTo>
                  <a:cubicBezTo>
                    <a:pt x="8935" y="1686"/>
                    <a:pt x="8932" y="1689"/>
                    <a:pt x="8927" y="1689"/>
                  </a:cubicBezTo>
                  <a:cubicBezTo>
                    <a:pt x="8923" y="1689"/>
                    <a:pt x="8919" y="1686"/>
                    <a:pt x="8919" y="1681"/>
                  </a:cubicBezTo>
                  <a:close/>
                  <a:moveTo>
                    <a:pt x="8919" y="1585"/>
                  </a:moveTo>
                  <a:lnTo>
                    <a:pt x="8919" y="1537"/>
                  </a:lnTo>
                  <a:cubicBezTo>
                    <a:pt x="8919" y="1533"/>
                    <a:pt x="8923" y="1529"/>
                    <a:pt x="8927" y="1529"/>
                  </a:cubicBezTo>
                  <a:cubicBezTo>
                    <a:pt x="8932" y="1529"/>
                    <a:pt x="8935" y="1533"/>
                    <a:pt x="8935" y="1537"/>
                  </a:cubicBezTo>
                  <a:lnTo>
                    <a:pt x="8935" y="1585"/>
                  </a:lnTo>
                  <a:cubicBezTo>
                    <a:pt x="8935" y="1590"/>
                    <a:pt x="8932" y="1593"/>
                    <a:pt x="8927" y="1593"/>
                  </a:cubicBezTo>
                  <a:cubicBezTo>
                    <a:pt x="8923" y="1593"/>
                    <a:pt x="8919" y="1590"/>
                    <a:pt x="8919" y="1585"/>
                  </a:cubicBezTo>
                  <a:close/>
                  <a:moveTo>
                    <a:pt x="8919" y="1489"/>
                  </a:moveTo>
                  <a:lnTo>
                    <a:pt x="8919" y="1441"/>
                  </a:lnTo>
                  <a:cubicBezTo>
                    <a:pt x="8919" y="1437"/>
                    <a:pt x="8923" y="1433"/>
                    <a:pt x="8927" y="1433"/>
                  </a:cubicBezTo>
                  <a:cubicBezTo>
                    <a:pt x="8932" y="1433"/>
                    <a:pt x="8935" y="1437"/>
                    <a:pt x="8935" y="1441"/>
                  </a:cubicBezTo>
                  <a:lnTo>
                    <a:pt x="8935" y="1489"/>
                  </a:lnTo>
                  <a:cubicBezTo>
                    <a:pt x="8935" y="1494"/>
                    <a:pt x="8932" y="1497"/>
                    <a:pt x="8927" y="1497"/>
                  </a:cubicBezTo>
                  <a:cubicBezTo>
                    <a:pt x="8923" y="1497"/>
                    <a:pt x="8919" y="1494"/>
                    <a:pt x="8919" y="1489"/>
                  </a:cubicBezTo>
                  <a:close/>
                  <a:moveTo>
                    <a:pt x="8919" y="1393"/>
                  </a:moveTo>
                  <a:lnTo>
                    <a:pt x="8919" y="1345"/>
                  </a:lnTo>
                  <a:cubicBezTo>
                    <a:pt x="8919" y="1341"/>
                    <a:pt x="8923" y="1337"/>
                    <a:pt x="8927" y="1337"/>
                  </a:cubicBezTo>
                  <a:cubicBezTo>
                    <a:pt x="8932" y="1337"/>
                    <a:pt x="8935" y="1341"/>
                    <a:pt x="8935" y="1345"/>
                  </a:cubicBezTo>
                  <a:lnTo>
                    <a:pt x="8935" y="1393"/>
                  </a:lnTo>
                  <a:cubicBezTo>
                    <a:pt x="8935" y="1398"/>
                    <a:pt x="8932" y="1401"/>
                    <a:pt x="8927" y="1401"/>
                  </a:cubicBezTo>
                  <a:cubicBezTo>
                    <a:pt x="8923" y="1401"/>
                    <a:pt x="8919" y="1398"/>
                    <a:pt x="8919" y="1393"/>
                  </a:cubicBezTo>
                  <a:close/>
                  <a:moveTo>
                    <a:pt x="8919" y="1297"/>
                  </a:moveTo>
                  <a:lnTo>
                    <a:pt x="8919" y="1249"/>
                  </a:lnTo>
                  <a:cubicBezTo>
                    <a:pt x="8919" y="1245"/>
                    <a:pt x="8923" y="1241"/>
                    <a:pt x="8927" y="1241"/>
                  </a:cubicBezTo>
                  <a:cubicBezTo>
                    <a:pt x="8932" y="1241"/>
                    <a:pt x="8935" y="1245"/>
                    <a:pt x="8935" y="1249"/>
                  </a:cubicBezTo>
                  <a:lnTo>
                    <a:pt x="8935" y="1297"/>
                  </a:lnTo>
                  <a:cubicBezTo>
                    <a:pt x="8935" y="1302"/>
                    <a:pt x="8932" y="1305"/>
                    <a:pt x="8927" y="1305"/>
                  </a:cubicBezTo>
                  <a:cubicBezTo>
                    <a:pt x="8923" y="1305"/>
                    <a:pt x="8919" y="1302"/>
                    <a:pt x="8919" y="1297"/>
                  </a:cubicBezTo>
                  <a:close/>
                  <a:moveTo>
                    <a:pt x="8919" y="1201"/>
                  </a:moveTo>
                  <a:lnTo>
                    <a:pt x="8919" y="1153"/>
                  </a:lnTo>
                  <a:cubicBezTo>
                    <a:pt x="8919" y="1149"/>
                    <a:pt x="8923" y="1145"/>
                    <a:pt x="8927" y="1145"/>
                  </a:cubicBezTo>
                  <a:cubicBezTo>
                    <a:pt x="8932" y="1145"/>
                    <a:pt x="8935" y="1149"/>
                    <a:pt x="8935" y="1153"/>
                  </a:cubicBezTo>
                  <a:lnTo>
                    <a:pt x="8935" y="1201"/>
                  </a:lnTo>
                  <a:cubicBezTo>
                    <a:pt x="8935" y="1205"/>
                    <a:pt x="8932" y="1209"/>
                    <a:pt x="8927" y="1209"/>
                  </a:cubicBezTo>
                  <a:cubicBezTo>
                    <a:pt x="8923" y="1209"/>
                    <a:pt x="8919" y="1205"/>
                    <a:pt x="8919" y="1201"/>
                  </a:cubicBezTo>
                  <a:close/>
                  <a:moveTo>
                    <a:pt x="8919" y="1105"/>
                  </a:moveTo>
                  <a:lnTo>
                    <a:pt x="8919" y="1057"/>
                  </a:lnTo>
                  <a:cubicBezTo>
                    <a:pt x="8919" y="1052"/>
                    <a:pt x="8923" y="1049"/>
                    <a:pt x="8927" y="1049"/>
                  </a:cubicBezTo>
                  <a:cubicBezTo>
                    <a:pt x="8932" y="1049"/>
                    <a:pt x="8935" y="1052"/>
                    <a:pt x="8935" y="1057"/>
                  </a:cubicBezTo>
                  <a:lnTo>
                    <a:pt x="8935" y="1105"/>
                  </a:lnTo>
                  <a:cubicBezTo>
                    <a:pt x="8935" y="1109"/>
                    <a:pt x="8932" y="1113"/>
                    <a:pt x="8927" y="1113"/>
                  </a:cubicBezTo>
                  <a:cubicBezTo>
                    <a:pt x="8923" y="1113"/>
                    <a:pt x="8919" y="1109"/>
                    <a:pt x="8919" y="1105"/>
                  </a:cubicBezTo>
                  <a:close/>
                  <a:moveTo>
                    <a:pt x="8919" y="1009"/>
                  </a:moveTo>
                  <a:lnTo>
                    <a:pt x="8919" y="961"/>
                  </a:lnTo>
                  <a:cubicBezTo>
                    <a:pt x="8919" y="956"/>
                    <a:pt x="8923" y="953"/>
                    <a:pt x="8927" y="953"/>
                  </a:cubicBezTo>
                  <a:cubicBezTo>
                    <a:pt x="8932" y="953"/>
                    <a:pt x="8935" y="956"/>
                    <a:pt x="8935" y="961"/>
                  </a:cubicBezTo>
                  <a:lnTo>
                    <a:pt x="8935" y="1009"/>
                  </a:lnTo>
                  <a:cubicBezTo>
                    <a:pt x="8935" y="1013"/>
                    <a:pt x="8932" y="1017"/>
                    <a:pt x="8927" y="1017"/>
                  </a:cubicBezTo>
                  <a:cubicBezTo>
                    <a:pt x="8923" y="1017"/>
                    <a:pt x="8919" y="1013"/>
                    <a:pt x="8919" y="1009"/>
                  </a:cubicBezTo>
                  <a:close/>
                  <a:moveTo>
                    <a:pt x="8919" y="913"/>
                  </a:moveTo>
                  <a:lnTo>
                    <a:pt x="8919" y="865"/>
                  </a:lnTo>
                  <a:cubicBezTo>
                    <a:pt x="8919" y="860"/>
                    <a:pt x="8923" y="857"/>
                    <a:pt x="8927" y="857"/>
                  </a:cubicBezTo>
                  <a:cubicBezTo>
                    <a:pt x="8932" y="857"/>
                    <a:pt x="8935" y="860"/>
                    <a:pt x="8935" y="865"/>
                  </a:cubicBezTo>
                  <a:lnTo>
                    <a:pt x="8935" y="913"/>
                  </a:lnTo>
                  <a:cubicBezTo>
                    <a:pt x="8935" y="917"/>
                    <a:pt x="8932" y="921"/>
                    <a:pt x="8927" y="921"/>
                  </a:cubicBezTo>
                  <a:cubicBezTo>
                    <a:pt x="8923" y="921"/>
                    <a:pt x="8919" y="917"/>
                    <a:pt x="8919" y="913"/>
                  </a:cubicBezTo>
                  <a:close/>
                  <a:moveTo>
                    <a:pt x="8919" y="817"/>
                  </a:moveTo>
                  <a:lnTo>
                    <a:pt x="8919" y="769"/>
                  </a:lnTo>
                  <a:cubicBezTo>
                    <a:pt x="8919" y="764"/>
                    <a:pt x="8923" y="761"/>
                    <a:pt x="8927" y="761"/>
                  </a:cubicBezTo>
                  <a:cubicBezTo>
                    <a:pt x="8932" y="761"/>
                    <a:pt x="8935" y="764"/>
                    <a:pt x="8935" y="769"/>
                  </a:cubicBezTo>
                  <a:lnTo>
                    <a:pt x="8935" y="817"/>
                  </a:lnTo>
                  <a:cubicBezTo>
                    <a:pt x="8935" y="821"/>
                    <a:pt x="8932" y="825"/>
                    <a:pt x="8927" y="825"/>
                  </a:cubicBezTo>
                  <a:cubicBezTo>
                    <a:pt x="8923" y="825"/>
                    <a:pt x="8919" y="821"/>
                    <a:pt x="8919" y="817"/>
                  </a:cubicBezTo>
                  <a:close/>
                  <a:moveTo>
                    <a:pt x="8919" y="721"/>
                  </a:moveTo>
                  <a:lnTo>
                    <a:pt x="8919" y="672"/>
                  </a:lnTo>
                  <a:cubicBezTo>
                    <a:pt x="8919" y="668"/>
                    <a:pt x="8923" y="664"/>
                    <a:pt x="8927" y="664"/>
                  </a:cubicBezTo>
                  <a:cubicBezTo>
                    <a:pt x="8932" y="664"/>
                    <a:pt x="8935" y="668"/>
                    <a:pt x="8935" y="672"/>
                  </a:cubicBezTo>
                  <a:lnTo>
                    <a:pt x="8935" y="721"/>
                  </a:lnTo>
                  <a:cubicBezTo>
                    <a:pt x="8935" y="725"/>
                    <a:pt x="8932" y="729"/>
                    <a:pt x="8927" y="729"/>
                  </a:cubicBezTo>
                  <a:cubicBezTo>
                    <a:pt x="8923" y="729"/>
                    <a:pt x="8919" y="725"/>
                    <a:pt x="8919" y="721"/>
                  </a:cubicBezTo>
                  <a:close/>
                  <a:moveTo>
                    <a:pt x="8919" y="624"/>
                  </a:moveTo>
                  <a:lnTo>
                    <a:pt x="8919" y="576"/>
                  </a:lnTo>
                  <a:cubicBezTo>
                    <a:pt x="8919" y="572"/>
                    <a:pt x="8923" y="568"/>
                    <a:pt x="8927" y="568"/>
                  </a:cubicBezTo>
                  <a:cubicBezTo>
                    <a:pt x="8932" y="568"/>
                    <a:pt x="8935" y="572"/>
                    <a:pt x="8935" y="576"/>
                  </a:cubicBezTo>
                  <a:lnTo>
                    <a:pt x="8935" y="624"/>
                  </a:lnTo>
                  <a:cubicBezTo>
                    <a:pt x="8935" y="629"/>
                    <a:pt x="8932" y="632"/>
                    <a:pt x="8927" y="632"/>
                  </a:cubicBezTo>
                  <a:cubicBezTo>
                    <a:pt x="8923" y="632"/>
                    <a:pt x="8919" y="629"/>
                    <a:pt x="8919" y="624"/>
                  </a:cubicBezTo>
                  <a:close/>
                  <a:moveTo>
                    <a:pt x="8919" y="528"/>
                  </a:moveTo>
                  <a:lnTo>
                    <a:pt x="8919" y="480"/>
                  </a:lnTo>
                  <a:cubicBezTo>
                    <a:pt x="8919" y="476"/>
                    <a:pt x="8923" y="472"/>
                    <a:pt x="8927" y="472"/>
                  </a:cubicBezTo>
                  <a:cubicBezTo>
                    <a:pt x="8932" y="472"/>
                    <a:pt x="8935" y="476"/>
                    <a:pt x="8935" y="480"/>
                  </a:cubicBezTo>
                  <a:lnTo>
                    <a:pt x="8935" y="528"/>
                  </a:lnTo>
                  <a:cubicBezTo>
                    <a:pt x="8935" y="533"/>
                    <a:pt x="8932" y="536"/>
                    <a:pt x="8927" y="536"/>
                  </a:cubicBezTo>
                  <a:cubicBezTo>
                    <a:pt x="8923" y="536"/>
                    <a:pt x="8919" y="533"/>
                    <a:pt x="8919" y="528"/>
                  </a:cubicBezTo>
                  <a:close/>
                  <a:moveTo>
                    <a:pt x="8919" y="432"/>
                  </a:moveTo>
                  <a:lnTo>
                    <a:pt x="8919" y="384"/>
                  </a:lnTo>
                  <a:cubicBezTo>
                    <a:pt x="8919" y="380"/>
                    <a:pt x="8923" y="376"/>
                    <a:pt x="8927" y="376"/>
                  </a:cubicBezTo>
                  <a:cubicBezTo>
                    <a:pt x="8932" y="376"/>
                    <a:pt x="8935" y="380"/>
                    <a:pt x="8935" y="384"/>
                  </a:cubicBezTo>
                  <a:lnTo>
                    <a:pt x="8935" y="432"/>
                  </a:lnTo>
                  <a:cubicBezTo>
                    <a:pt x="8935" y="437"/>
                    <a:pt x="8932" y="440"/>
                    <a:pt x="8927" y="440"/>
                  </a:cubicBezTo>
                  <a:cubicBezTo>
                    <a:pt x="8923" y="440"/>
                    <a:pt x="8919" y="437"/>
                    <a:pt x="8919" y="432"/>
                  </a:cubicBezTo>
                  <a:close/>
                  <a:moveTo>
                    <a:pt x="8919" y="336"/>
                  </a:moveTo>
                  <a:lnTo>
                    <a:pt x="8919" y="288"/>
                  </a:lnTo>
                  <a:cubicBezTo>
                    <a:pt x="8919" y="284"/>
                    <a:pt x="8923" y="280"/>
                    <a:pt x="8927" y="280"/>
                  </a:cubicBezTo>
                  <a:cubicBezTo>
                    <a:pt x="8932" y="280"/>
                    <a:pt x="8935" y="284"/>
                    <a:pt x="8935" y="288"/>
                  </a:cubicBezTo>
                  <a:lnTo>
                    <a:pt x="8935" y="336"/>
                  </a:lnTo>
                  <a:cubicBezTo>
                    <a:pt x="8935" y="341"/>
                    <a:pt x="8932" y="344"/>
                    <a:pt x="8927" y="344"/>
                  </a:cubicBezTo>
                  <a:cubicBezTo>
                    <a:pt x="8923" y="344"/>
                    <a:pt x="8919" y="341"/>
                    <a:pt x="8919" y="336"/>
                  </a:cubicBezTo>
                  <a:close/>
                  <a:moveTo>
                    <a:pt x="8919" y="240"/>
                  </a:moveTo>
                  <a:lnTo>
                    <a:pt x="8919" y="192"/>
                  </a:lnTo>
                  <a:cubicBezTo>
                    <a:pt x="8919" y="188"/>
                    <a:pt x="8923" y="184"/>
                    <a:pt x="8927" y="184"/>
                  </a:cubicBezTo>
                  <a:cubicBezTo>
                    <a:pt x="8932" y="184"/>
                    <a:pt x="8935" y="188"/>
                    <a:pt x="8935" y="192"/>
                  </a:cubicBezTo>
                  <a:lnTo>
                    <a:pt x="8935" y="240"/>
                  </a:lnTo>
                  <a:cubicBezTo>
                    <a:pt x="8935" y="244"/>
                    <a:pt x="8932" y="248"/>
                    <a:pt x="8927" y="248"/>
                  </a:cubicBezTo>
                  <a:cubicBezTo>
                    <a:pt x="8923" y="248"/>
                    <a:pt x="8919" y="244"/>
                    <a:pt x="8919" y="240"/>
                  </a:cubicBezTo>
                  <a:close/>
                  <a:moveTo>
                    <a:pt x="8919" y="144"/>
                  </a:moveTo>
                  <a:lnTo>
                    <a:pt x="8919" y="96"/>
                  </a:lnTo>
                  <a:cubicBezTo>
                    <a:pt x="8919" y="91"/>
                    <a:pt x="8923" y="88"/>
                    <a:pt x="8927" y="88"/>
                  </a:cubicBezTo>
                  <a:cubicBezTo>
                    <a:pt x="8932" y="88"/>
                    <a:pt x="8935" y="91"/>
                    <a:pt x="8935" y="96"/>
                  </a:cubicBezTo>
                  <a:lnTo>
                    <a:pt x="8935" y="144"/>
                  </a:lnTo>
                  <a:cubicBezTo>
                    <a:pt x="8935" y="148"/>
                    <a:pt x="8932" y="152"/>
                    <a:pt x="8927" y="152"/>
                  </a:cubicBezTo>
                  <a:cubicBezTo>
                    <a:pt x="8923" y="152"/>
                    <a:pt x="8919" y="148"/>
                    <a:pt x="8919" y="144"/>
                  </a:cubicBezTo>
                  <a:close/>
                  <a:moveTo>
                    <a:pt x="8919" y="48"/>
                  </a:moveTo>
                  <a:lnTo>
                    <a:pt x="8919" y="8"/>
                  </a:lnTo>
                  <a:lnTo>
                    <a:pt x="8927" y="16"/>
                  </a:lnTo>
                  <a:lnTo>
                    <a:pt x="8919" y="16"/>
                  </a:lnTo>
                  <a:cubicBezTo>
                    <a:pt x="8914" y="16"/>
                    <a:pt x="8911" y="13"/>
                    <a:pt x="8911" y="8"/>
                  </a:cubicBezTo>
                  <a:cubicBezTo>
                    <a:pt x="8911" y="4"/>
                    <a:pt x="8914" y="0"/>
                    <a:pt x="8919" y="0"/>
                  </a:cubicBezTo>
                  <a:lnTo>
                    <a:pt x="8927" y="0"/>
                  </a:lnTo>
                  <a:cubicBezTo>
                    <a:pt x="8932" y="0"/>
                    <a:pt x="8935" y="4"/>
                    <a:pt x="8935" y="8"/>
                  </a:cubicBezTo>
                  <a:lnTo>
                    <a:pt x="8935" y="48"/>
                  </a:lnTo>
                  <a:cubicBezTo>
                    <a:pt x="8935" y="52"/>
                    <a:pt x="8932" y="56"/>
                    <a:pt x="8927" y="56"/>
                  </a:cubicBezTo>
                  <a:cubicBezTo>
                    <a:pt x="8923" y="56"/>
                    <a:pt x="8919" y="52"/>
                    <a:pt x="8919" y="48"/>
                  </a:cubicBezTo>
                  <a:close/>
                  <a:moveTo>
                    <a:pt x="8871" y="16"/>
                  </a:moveTo>
                  <a:lnTo>
                    <a:pt x="8823" y="16"/>
                  </a:lnTo>
                  <a:cubicBezTo>
                    <a:pt x="8818" y="16"/>
                    <a:pt x="8815" y="13"/>
                    <a:pt x="8815" y="8"/>
                  </a:cubicBezTo>
                  <a:cubicBezTo>
                    <a:pt x="8815" y="4"/>
                    <a:pt x="8818" y="0"/>
                    <a:pt x="8823" y="0"/>
                  </a:cubicBezTo>
                  <a:lnTo>
                    <a:pt x="8871" y="0"/>
                  </a:lnTo>
                  <a:cubicBezTo>
                    <a:pt x="8875" y="0"/>
                    <a:pt x="8879" y="4"/>
                    <a:pt x="8879" y="8"/>
                  </a:cubicBezTo>
                  <a:cubicBezTo>
                    <a:pt x="8879" y="13"/>
                    <a:pt x="8875" y="16"/>
                    <a:pt x="8871" y="16"/>
                  </a:cubicBezTo>
                  <a:close/>
                  <a:moveTo>
                    <a:pt x="8775" y="16"/>
                  </a:moveTo>
                  <a:lnTo>
                    <a:pt x="8727" y="16"/>
                  </a:lnTo>
                  <a:cubicBezTo>
                    <a:pt x="8722" y="16"/>
                    <a:pt x="8719" y="13"/>
                    <a:pt x="8719" y="8"/>
                  </a:cubicBezTo>
                  <a:cubicBezTo>
                    <a:pt x="8719" y="4"/>
                    <a:pt x="8722" y="0"/>
                    <a:pt x="8727" y="0"/>
                  </a:cubicBezTo>
                  <a:lnTo>
                    <a:pt x="8775" y="0"/>
                  </a:lnTo>
                  <a:cubicBezTo>
                    <a:pt x="8779" y="0"/>
                    <a:pt x="8783" y="4"/>
                    <a:pt x="8783" y="8"/>
                  </a:cubicBezTo>
                  <a:cubicBezTo>
                    <a:pt x="8783" y="13"/>
                    <a:pt x="8779" y="16"/>
                    <a:pt x="8775" y="16"/>
                  </a:cubicBezTo>
                  <a:close/>
                  <a:moveTo>
                    <a:pt x="8679" y="16"/>
                  </a:moveTo>
                  <a:lnTo>
                    <a:pt x="8631" y="16"/>
                  </a:lnTo>
                  <a:cubicBezTo>
                    <a:pt x="8626" y="16"/>
                    <a:pt x="8623" y="13"/>
                    <a:pt x="8623" y="8"/>
                  </a:cubicBezTo>
                  <a:cubicBezTo>
                    <a:pt x="8623" y="4"/>
                    <a:pt x="8626" y="0"/>
                    <a:pt x="8631" y="0"/>
                  </a:cubicBezTo>
                  <a:lnTo>
                    <a:pt x="8679" y="0"/>
                  </a:lnTo>
                  <a:cubicBezTo>
                    <a:pt x="8683" y="0"/>
                    <a:pt x="8687" y="4"/>
                    <a:pt x="8687" y="8"/>
                  </a:cubicBezTo>
                  <a:cubicBezTo>
                    <a:pt x="8687" y="13"/>
                    <a:pt x="8683" y="16"/>
                    <a:pt x="8679" y="16"/>
                  </a:cubicBezTo>
                  <a:close/>
                  <a:moveTo>
                    <a:pt x="8583" y="16"/>
                  </a:moveTo>
                  <a:lnTo>
                    <a:pt x="8534" y="16"/>
                  </a:lnTo>
                  <a:cubicBezTo>
                    <a:pt x="8530" y="16"/>
                    <a:pt x="8526" y="13"/>
                    <a:pt x="8526" y="8"/>
                  </a:cubicBezTo>
                  <a:cubicBezTo>
                    <a:pt x="8526" y="4"/>
                    <a:pt x="8530" y="0"/>
                    <a:pt x="8534" y="0"/>
                  </a:cubicBezTo>
                  <a:lnTo>
                    <a:pt x="8583" y="0"/>
                  </a:lnTo>
                  <a:cubicBezTo>
                    <a:pt x="8587" y="0"/>
                    <a:pt x="8591" y="4"/>
                    <a:pt x="8591" y="8"/>
                  </a:cubicBezTo>
                  <a:cubicBezTo>
                    <a:pt x="8591" y="13"/>
                    <a:pt x="8587" y="16"/>
                    <a:pt x="8583" y="16"/>
                  </a:cubicBezTo>
                  <a:close/>
                  <a:moveTo>
                    <a:pt x="8486" y="16"/>
                  </a:moveTo>
                  <a:lnTo>
                    <a:pt x="8438" y="16"/>
                  </a:lnTo>
                  <a:cubicBezTo>
                    <a:pt x="8434" y="16"/>
                    <a:pt x="8430" y="13"/>
                    <a:pt x="8430" y="8"/>
                  </a:cubicBezTo>
                  <a:cubicBezTo>
                    <a:pt x="8430" y="4"/>
                    <a:pt x="8434" y="0"/>
                    <a:pt x="8438" y="0"/>
                  </a:cubicBezTo>
                  <a:lnTo>
                    <a:pt x="8486" y="0"/>
                  </a:lnTo>
                  <a:cubicBezTo>
                    <a:pt x="8491" y="0"/>
                    <a:pt x="8494" y="4"/>
                    <a:pt x="8494" y="8"/>
                  </a:cubicBezTo>
                  <a:cubicBezTo>
                    <a:pt x="8494" y="13"/>
                    <a:pt x="8491" y="16"/>
                    <a:pt x="8486" y="16"/>
                  </a:cubicBezTo>
                  <a:close/>
                  <a:moveTo>
                    <a:pt x="8390" y="16"/>
                  </a:moveTo>
                  <a:lnTo>
                    <a:pt x="8342" y="16"/>
                  </a:lnTo>
                  <a:cubicBezTo>
                    <a:pt x="8338" y="16"/>
                    <a:pt x="8334" y="13"/>
                    <a:pt x="8334" y="8"/>
                  </a:cubicBezTo>
                  <a:cubicBezTo>
                    <a:pt x="8334" y="4"/>
                    <a:pt x="8338" y="0"/>
                    <a:pt x="8342" y="0"/>
                  </a:cubicBezTo>
                  <a:lnTo>
                    <a:pt x="8390" y="0"/>
                  </a:lnTo>
                  <a:cubicBezTo>
                    <a:pt x="8395" y="0"/>
                    <a:pt x="8398" y="4"/>
                    <a:pt x="8398" y="8"/>
                  </a:cubicBezTo>
                  <a:cubicBezTo>
                    <a:pt x="8398" y="13"/>
                    <a:pt x="8395" y="16"/>
                    <a:pt x="8390" y="16"/>
                  </a:cubicBezTo>
                  <a:close/>
                  <a:moveTo>
                    <a:pt x="8294" y="16"/>
                  </a:moveTo>
                  <a:lnTo>
                    <a:pt x="8246" y="16"/>
                  </a:lnTo>
                  <a:cubicBezTo>
                    <a:pt x="8242" y="16"/>
                    <a:pt x="8238" y="13"/>
                    <a:pt x="8238" y="8"/>
                  </a:cubicBezTo>
                  <a:cubicBezTo>
                    <a:pt x="8238" y="4"/>
                    <a:pt x="8242" y="0"/>
                    <a:pt x="8246" y="0"/>
                  </a:cubicBezTo>
                  <a:lnTo>
                    <a:pt x="8294" y="0"/>
                  </a:lnTo>
                  <a:cubicBezTo>
                    <a:pt x="8299" y="0"/>
                    <a:pt x="8302" y="4"/>
                    <a:pt x="8302" y="8"/>
                  </a:cubicBezTo>
                  <a:cubicBezTo>
                    <a:pt x="8302" y="13"/>
                    <a:pt x="8299" y="16"/>
                    <a:pt x="8294" y="16"/>
                  </a:cubicBezTo>
                  <a:close/>
                  <a:moveTo>
                    <a:pt x="8198" y="16"/>
                  </a:moveTo>
                  <a:lnTo>
                    <a:pt x="8150" y="16"/>
                  </a:lnTo>
                  <a:cubicBezTo>
                    <a:pt x="8146" y="16"/>
                    <a:pt x="8142" y="13"/>
                    <a:pt x="8142" y="8"/>
                  </a:cubicBezTo>
                  <a:cubicBezTo>
                    <a:pt x="8142" y="4"/>
                    <a:pt x="8146" y="0"/>
                    <a:pt x="8150" y="0"/>
                  </a:cubicBezTo>
                  <a:lnTo>
                    <a:pt x="8198" y="0"/>
                  </a:lnTo>
                  <a:cubicBezTo>
                    <a:pt x="8203" y="0"/>
                    <a:pt x="8206" y="4"/>
                    <a:pt x="8206" y="8"/>
                  </a:cubicBezTo>
                  <a:cubicBezTo>
                    <a:pt x="8206" y="13"/>
                    <a:pt x="8203" y="16"/>
                    <a:pt x="8198" y="16"/>
                  </a:cubicBezTo>
                  <a:close/>
                  <a:moveTo>
                    <a:pt x="8102" y="16"/>
                  </a:moveTo>
                  <a:lnTo>
                    <a:pt x="8054" y="16"/>
                  </a:lnTo>
                  <a:cubicBezTo>
                    <a:pt x="8050" y="16"/>
                    <a:pt x="8046" y="13"/>
                    <a:pt x="8046" y="8"/>
                  </a:cubicBezTo>
                  <a:cubicBezTo>
                    <a:pt x="8046" y="4"/>
                    <a:pt x="8050" y="0"/>
                    <a:pt x="8054" y="0"/>
                  </a:cubicBezTo>
                  <a:lnTo>
                    <a:pt x="8102" y="0"/>
                  </a:lnTo>
                  <a:cubicBezTo>
                    <a:pt x="8106" y="0"/>
                    <a:pt x="8110" y="4"/>
                    <a:pt x="8110" y="8"/>
                  </a:cubicBezTo>
                  <a:cubicBezTo>
                    <a:pt x="8110" y="13"/>
                    <a:pt x="8106" y="16"/>
                    <a:pt x="8102" y="16"/>
                  </a:cubicBezTo>
                  <a:close/>
                  <a:moveTo>
                    <a:pt x="8006" y="16"/>
                  </a:moveTo>
                  <a:lnTo>
                    <a:pt x="7958" y="16"/>
                  </a:lnTo>
                  <a:cubicBezTo>
                    <a:pt x="7953" y="16"/>
                    <a:pt x="7950" y="13"/>
                    <a:pt x="7950" y="8"/>
                  </a:cubicBezTo>
                  <a:cubicBezTo>
                    <a:pt x="7950" y="4"/>
                    <a:pt x="7953" y="0"/>
                    <a:pt x="7958" y="0"/>
                  </a:cubicBezTo>
                  <a:lnTo>
                    <a:pt x="8006" y="0"/>
                  </a:lnTo>
                  <a:cubicBezTo>
                    <a:pt x="8010" y="0"/>
                    <a:pt x="8014" y="4"/>
                    <a:pt x="8014" y="8"/>
                  </a:cubicBezTo>
                  <a:cubicBezTo>
                    <a:pt x="8014" y="13"/>
                    <a:pt x="8010" y="16"/>
                    <a:pt x="8006" y="16"/>
                  </a:cubicBezTo>
                  <a:close/>
                  <a:moveTo>
                    <a:pt x="7910" y="16"/>
                  </a:moveTo>
                  <a:lnTo>
                    <a:pt x="7862" y="16"/>
                  </a:lnTo>
                  <a:cubicBezTo>
                    <a:pt x="7857" y="16"/>
                    <a:pt x="7854" y="13"/>
                    <a:pt x="7854" y="8"/>
                  </a:cubicBezTo>
                  <a:cubicBezTo>
                    <a:pt x="7854" y="4"/>
                    <a:pt x="7857" y="0"/>
                    <a:pt x="7862" y="0"/>
                  </a:cubicBezTo>
                  <a:lnTo>
                    <a:pt x="7910" y="0"/>
                  </a:lnTo>
                  <a:cubicBezTo>
                    <a:pt x="7914" y="0"/>
                    <a:pt x="7918" y="4"/>
                    <a:pt x="7918" y="8"/>
                  </a:cubicBezTo>
                  <a:cubicBezTo>
                    <a:pt x="7918" y="13"/>
                    <a:pt x="7914" y="16"/>
                    <a:pt x="7910" y="16"/>
                  </a:cubicBezTo>
                  <a:close/>
                  <a:moveTo>
                    <a:pt x="7814" y="16"/>
                  </a:moveTo>
                  <a:lnTo>
                    <a:pt x="7766" y="16"/>
                  </a:lnTo>
                  <a:cubicBezTo>
                    <a:pt x="7761" y="16"/>
                    <a:pt x="7758" y="13"/>
                    <a:pt x="7758" y="8"/>
                  </a:cubicBezTo>
                  <a:cubicBezTo>
                    <a:pt x="7758" y="4"/>
                    <a:pt x="7761" y="0"/>
                    <a:pt x="7766" y="0"/>
                  </a:cubicBezTo>
                  <a:lnTo>
                    <a:pt x="7814" y="0"/>
                  </a:lnTo>
                  <a:cubicBezTo>
                    <a:pt x="7818" y="0"/>
                    <a:pt x="7822" y="4"/>
                    <a:pt x="7822" y="8"/>
                  </a:cubicBezTo>
                  <a:cubicBezTo>
                    <a:pt x="7822" y="13"/>
                    <a:pt x="7818" y="16"/>
                    <a:pt x="7814" y="16"/>
                  </a:cubicBezTo>
                  <a:close/>
                  <a:moveTo>
                    <a:pt x="7718" y="16"/>
                  </a:moveTo>
                  <a:lnTo>
                    <a:pt x="7670" y="16"/>
                  </a:lnTo>
                  <a:cubicBezTo>
                    <a:pt x="7665" y="16"/>
                    <a:pt x="7662" y="13"/>
                    <a:pt x="7662" y="8"/>
                  </a:cubicBezTo>
                  <a:cubicBezTo>
                    <a:pt x="7662" y="4"/>
                    <a:pt x="7665" y="0"/>
                    <a:pt x="7670" y="0"/>
                  </a:cubicBezTo>
                  <a:lnTo>
                    <a:pt x="7718" y="0"/>
                  </a:lnTo>
                  <a:cubicBezTo>
                    <a:pt x="7722" y="0"/>
                    <a:pt x="7726" y="4"/>
                    <a:pt x="7726" y="8"/>
                  </a:cubicBezTo>
                  <a:cubicBezTo>
                    <a:pt x="7726" y="13"/>
                    <a:pt x="7722" y="16"/>
                    <a:pt x="7718" y="16"/>
                  </a:cubicBezTo>
                  <a:close/>
                  <a:moveTo>
                    <a:pt x="7622" y="16"/>
                  </a:moveTo>
                  <a:lnTo>
                    <a:pt x="7574" y="16"/>
                  </a:lnTo>
                  <a:cubicBezTo>
                    <a:pt x="7569" y="16"/>
                    <a:pt x="7566" y="13"/>
                    <a:pt x="7566" y="8"/>
                  </a:cubicBezTo>
                  <a:cubicBezTo>
                    <a:pt x="7566" y="4"/>
                    <a:pt x="7569" y="0"/>
                    <a:pt x="7574" y="0"/>
                  </a:cubicBezTo>
                  <a:lnTo>
                    <a:pt x="7622" y="0"/>
                  </a:lnTo>
                  <a:cubicBezTo>
                    <a:pt x="7626" y="0"/>
                    <a:pt x="7630" y="4"/>
                    <a:pt x="7630" y="8"/>
                  </a:cubicBezTo>
                  <a:cubicBezTo>
                    <a:pt x="7630" y="13"/>
                    <a:pt x="7626" y="16"/>
                    <a:pt x="7622" y="16"/>
                  </a:cubicBezTo>
                  <a:close/>
                  <a:moveTo>
                    <a:pt x="7525" y="16"/>
                  </a:moveTo>
                  <a:lnTo>
                    <a:pt x="7477" y="16"/>
                  </a:lnTo>
                  <a:cubicBezTo>
                    <a:pt x="7473" y="16"/>
                    <a:pt x="7469" y="13"/>
                    <a:pt x="7469" y="8"/>
                  </a:cubicBezTo>
                  <a:cubicBezTo>
                    <a:pt x="7469" y="4"/>
                    <a:pt x="7473" y="0"/>
                    <a:pt x="7477" y="0"/>
                  </a:cubicBezTo>
                  <a:lnTo>
                    <a:pt x="7525" y="0"/>
                  </a:lnTo>
                  <a:cubicBezTo>
                    <a:pt x="7530" y="0"/>
                    <a:pt x="7533" y="4"/>
                    <a:pt x="7533" y="8"/>
                  </a:cubicBezTo>
                  <a:cubicBezTo>
                    <a:pt x="7533" y="13"/>
                    <a:pt x="7530" y="16"/>
                    <a:pt x="7525" y="16"/>
                  </a:cubicBezTo>
                  <a:close/>
                  <a:moveTo>
                    <a:pt x="7429" y="16"/>
                  </a:moveTo>
                  <a:lnTo>
                    <a:pt x="7381" y="16"/>
                  </a:lnTo>
                  <a:cubicBezTo>
                    <a:pt x="7377" y="16"/>
                    <a:pt x="7373" y="13"/>
                    <a:pt x="7373" y="8"/>
                  </a:cubicBezTo>
                  <a:cubicBezTo>
                    <a:pt x="7373" y="4"/>
                    <a:pt x="7377" y="0"/>
                    <a:pt x="7381" y="0"/>
                  </a:cubicBezTo>
                  <a:lnTo>
                    <a:pt x="7429" y="0"/>
                  </a:lnTo>
                  <a:cubicBezTo>
                    <a:pt x="7434" y="0"/>
                    <a:pt x="7437" y="4"/>
                    <a:pt x="7437" y="8"/>
                  </a:cubicBezTo>
                  <a:cubicBezTo>
                    <a:pt x="7437" y="13"/>
                    <a:pt x="7434" y="16"/>
                    <a:pt x="7429" y="16"/>
                  </a:cubicBezTo>
                  <a:close/>
                  <a:moveTo>
                    <a:pt x="7333" y="16"/>
                  </a:moveTo>
                  <a:lnTo>
                    <a:pt x="7285" y="16"/>
                  </a:lnTo>
                  <a:cubicBezTo>
                    <a:pt x="7281" y="16"/>
                    <a:pt x="7277" y="13"/>
                    <a:pt x="7277" y="8"/>
                  </a:cubicBezTo>
                  <a:cubicBezTo>
                    <a:pt x="7277" y="4"/>
                    <a:pt x="7281" y="0"/>
                    <a:pt x="7285" y="0"/>
                  </a:cubicBezTo>
                  <a:lnTo>
                    <a:pt x="7333" y="0"/>
                  </a:lnTo>
                  <a:cubicBezTo>
                    <a:pt x="7338" y="0"/>
                    <a:pt x="7341" y="4"/>
                    <a:pt x="7341" y="8"/>
                  </a:cubicBezTo>
                  <a:cubicBezTo>
                    <a:pt x="7341" y="13"/>
                    <a:pt x="7338" y="16"/>
                    <a:pt x="7333" y="16"/>
                  </a:cubicBezTo>
                  <a:close/>
                  <a:moveTo>
                    <a:pt x="7237" y="16"/>
                  </a:moveTo>
                  <a:lnTo>
                    <a:pt x="7189" y="16"/>
                  </a:lnTo>
                  <a:cubicBezTo>
                    <a:pt x="7185" y="16"/>
                    <a:pt x="7181" y="13"/>
                    <a:pt x="7181" y="8"/>
                  </a:cubicBezTo>
                  <a:cubicBezTo>
                    <a:pt x="7181" y="4"/>
                    <a:pt x="7185" y="0"/>
                    <a:pt x="7189" y="0"/>
                  </a:cubicBezTo>
                  <a:lnTo>
                    <a:pt x="7237" y="0"/>
                  </a:lnTo>
                  <a:cubicBezTo>
                    <a:pt x="7242" y="0"/>
                    <a:pt x="7245" y="4"/>
                    <a:pt x="7245" y="8"/>
                  </a:cubicBezTo>
                  <a:cubicBezTo>
                    <a:pt x="7245" y="13"/>
                    <a:pt x="7242" y="16"/>
                    <a:pt x="7237" y="16"/>
                  </a:cubicBezTo>
                  <a:close/>
                  <a:moveTo>
                    <a:pt x="7141" y="16"/>
                  </a:moveTo>
                  <a:lnTo>
                    <a:pt x="7093" y="16"/>
                  </a:lnTo>
                  <a:cubicBezTo>
                    <a:pt x="7089" y="16"/>
                    <a:pt x="7085" y="13"/>
                    <a:pt x="7085" y="8"/>
                  </a:cubicBezTo>
                  <a:cubicBezTo>
                    <a:pt x="7085" y="4"/>
                    <a:pt x="7089" y="0"/>
                    <a:pt x="7093" y="0"/>
                  </a:cubicBezTo>
                  <a:lnTo>
                    <a:pt x="7141" y="0"/>
                  </a:lnTo>
                  <a:cubicBezTo>
                    <a:pt x="7145" y="0"/>
                    <a:pt x="7149" y="4"/>
                    <a:pt x="7149" y="8"/>
                  </a:cubicBezTo>
                  <a:cubicBezTo>
                    <a:pt x="7149" y="13"/>
                    <a:pt x="7145" y="16"/>
                    <a:pt x="7141" y="16"/>
                  </a:cubicBezTo>
                  <a:close/>
                  <a:moveTo>
                    <a:pt x="7045" y="16"/>
                  </a:moveTo>
                  <a:lnTo>
                    <a:pt x="6997" y="16"/>
                  </a:lnTo>
                  <a:cubicBezTo>
                    <a:pt x="6993" y="16"/>
                    <a:pt x="6989" y="13"/>
                    <a:pt x="6989" y="8"/>
                  </a:cubicBezTo>
                  <a:cubicBezTo>
                    <a:pt x="6989" y="4"/>
                    <a:pt x="6993" y="0"/>
                    <a:pt x="6997" y="0"/>
                  </a:cubicBezTo>
                  <a:lnTo>
                    <a:pt x="7045" y="0"/>
                  </a:lnTo>
                  <a:cubicBezTo>
                    <a:pt x="7049" y="0"/>
                    <a:pt x="7053" y="4"/>
                    <a:pt x="7053" y="8"/>
                  </a:cubicBezTo>
                  <a:cubicBezTo>
                    <a:pt x="7053" y="13"/>
                    <a:pt x="7049" y="16"/>
                    <a:pt x="7045" y="16"/>
                  </a:cubicBezTo>
                  <a:close/>
                  <a:moveTo>
                    <a:pt x="6949" y="16"/>
                  </a:moveTo>
                  <a:lnTo>
                    <a:pt x="6901" y="16"/>
                  </a:lnTo>
                  <a:cubicBezTo>
                    <a:pt x="6896" y="16"/>
                    <a:pt x="6893" y="13"/>
                    <a:pt x="6893" y="8"/>
                  </a:cubicBezTo>
                  <a:cubicBezTo>
                    <a:pt x="6893" y="4"/>
                    <a:pt x="6896" y="0"/>
                    <a:pt x="6901" y="0"/>
                  </a:cubicBezTo>
                  <a:lnTo>
                    <a:pt x="6949" y="0"/>
                  </a:lnTo>
                  <a:cubicBezTo>
                    <a:pt x="6953" y="0"/>
                    <a:pt x="6957" y="4"/>
                    <a:pt x="6957" y="8"/>
                  </a:cubicBezTo>
                  <a:cubicBezTo>
                    <a:pt x="6957" y="13"/>
                    <a:pt x="6953" y="16"/>
                    <a:pt x="6949" y="16"/>
                  </a:cubicBezTo>
                  <a:close/>
                  <a:moveTo>
                    <a:pt x="6853" y="16"/>
                  </a:moveTo>
                  <a:lnTo>
                    <a:pt x="6805" y="16"/>
                  </a:lnTo>
                  <a:cubicBezTo>
                    <a:pt x="6800" y="16"/>
                    <a:pt x="6797" y="13"/>
                    <a:pt x="6797" y="8"/>
                  </a:cubicBezTo>
                  <a:cubicBezTo>
                    <a:pt x="6797" y="4"/>
                    <a:pt x="6800" y="0"/>
                    <a:pt x="6805" y="0"/>
                  </a:cubicBezTo>
                  <a:lnTo>
                    <a:pt x="6853" y="0"/>
                  </a:lnTo>
                  <a:cubicBezTo>
                    <a:pt x="6857" y="0"/>
                    <a:pt x="6861" y="4"/>
                    <a:pt x="6861" y="8"/>
                  </a:cubicBezTo>
                  <a:cubicBezTo>
                    <a:pt x="6861" y="13"/>
                    <a:pt x="6857" y="16"/>
                    <a:pt x="6853" y="16"/>
                  </a:cubicBezTo>
                  <a:close/>
                  <a:moveTo>
                    <a:pt x="6757" y="16"/>
                  </a:moveTo>
                  <a:lnTo>
                    <a:pt x="6709" y="16"/>
                  </a:lnTo>
                  <a:cubicBezTo>
                    <a:pt x="6704" y="16"/>
                    <a:pt x="6701" y="13"/>
                    <a:pt x="6701" y="8"/>
                  </a:cubicBezTo>
                  <a:cubicBezTo>
                    <a:pt x="6701" y="4"/>
                    <a:pt x="6704" y="0"/>
                    <a:pt x="6709" y="0"/>
                  </a:cubicBezTo>
                  <a:lnTo>
                    <a:pt x="6757" y="0"/>
                  </a:lnTo>
                  <a:cubicBezTo>
                    <a:pt x="6761" y="0"/>
                    <a:pt x="6765" y="4"/>
                    <a:pt x="6765" y="8"/>
                  </a:cubicBezTo>
                  <a:cubicBezTo>
                    <a:pt x="6765" y="13"/>
                    <a:pt x="6761" y="16"/>
                    <a:pt x="6757" y="16"/>
                  </a:cubicBezTo>
                  <a:close/>
                  <a:moveTo>
                    <a:pt x="6661" y="16"/>
                  </a:moveTo>
                  <a:lnTo>
                    <a:pt x="6613" y="16"/>
                  </a:lnTo>
                  <a:cubicBezTo>
                    <a:pt x="6608" y="16"/>
                    <a:pt x="6605" y="13"/>
                    <a:pt x="6605" y="8"/>
                  </a:cubicBezTo>
                  <a:cubicBezTo>
                    <a:pt x="6605" y="4"/>
                    <a:pt x="6608" y="0"/>
                    <a:pt x="6613" y="0"/>
                  </a:cubicBezTo>
                  <a:lnTo>
                    <a:pt x="6661" y="0"/>
                  </a:lnTo>
                  <a:cubicBezTo>
                    <a:pt x="6665" y="0"/>
                    <a:pt x="6669" y="4"/>
                    <a:pt x="6669" y="8"/>
                  </a:cubicBezTo>
                  <a:cubicBezTo>
                    <a:pt x="6669" y="13"/>
                    <a:pt x="6665" y="16"/>
                    <a:pt x="6661" y="16"/>
                  </a:cubicBezTo>
                  <a:close/>
                  <a:moveTo>
                    <a:pt x="6564" y="16"/>
                  </a:moveTo>
                  <a:lnTo>
                    <a:pt x="6516" y="16"/>
                  </a:lnTo>
                  <a:cubicBezTo>
                    <a:pt x="6512" y="16"/>
                    <a:pt x="6508" y="13"/>
                    <a:pt x="6508" y="8"/>
                  </a:cubicBezTo>
                  <a:cubicBezTo>
                    <a:pt x="6508" y="4"/>
                    <a:pt x="6512" y="0"/>
                    <a:pt x="6516" y="0"/>
                  </a:cubicBezTo>
                  <a:lnTo>
                    <a:pt x="6564" y="0"/>
                  </a:lnTo>
                  <a:cubicBezTo>
                    <a:pt x="6569" y="0"/>
                    <a:pt x="6573" y="4"/>
                    <a:pt x="6573" y="8"/>
                  </a:cubicBezTo>
                  <a:cubicBezTo>
                    <a:pt x="6573" y="13"/>
                    <a:pt x="6569" y="16"/>
                    <a:pt x="6564" y="16"/>
                  </a:cubicBezTo>
                  <a:close/>
                  <a:moveTo>
                    <a:pt x="6468" y="16"/>
                  </a:moveTo>
                  <a:lnTo>
                    <a:pt x="6420" y="16"/>
                  </a:lnTo>
                  <a:cubicBezTo>
                    <a:pt x="6416" y="16"/>
                    <a:pt x="6412" y="13"/>
                    <a:pt x="6412" y="8"/>
                  </a:cubicBezTo>
                  <a:cubicBezTo>
                    <a:pt x="6412" y="4"/>
                    <a:pt x="6416" y="0"/>
                    <a:pt x="6420" y="0"/>
                  </a:cubicBezTo>
                  <a:lnTo>
                    <a:pt x="6468" y="0"/>
                  </a:lnTo>
                  <a:cubicBezTo>
                    <a:pt x="6473" y="0"/>
                    <a:pt x="6476" y="4"/>
                    <a:pt x="6476" y="8"/>
                  </a:cubicBezTo>
                  <a:cubicBezTo>
                    <a:pt x="6476" y="13"/>
                    <a:pt x="6473" y="16"/>
                    <a:pt x="6468" y="16"/>
                  </a:cubicBezTo>
                  <a:close/>
                  <a:moveTo>
                    <a:pt x="6372" y="16"/>
                  </a:moveTo>
                  <a:lnTo>
                    <a:pt x="6324" y="16"/>
                  </a:lnTo>
                  <a:cubicBezTo>
                    <a:pt x="6320" y="16"/>
                    <a:pt x="6316" y="13"/>
                    <a:pt x="6316" y="8"/>
                  </a:cubicBezTo>
                  <a:cubicBezTo>
                    <a:pt x="6316" y="4"/>
                    <a:pt x="6320" y="0"/>
                    <a:pt x="6324" y="0"/>
                  </a:cubicBezTo>
                  <a:lnTo>
                    <a:pt x="6372" y="0"/>
                  </a:lnTo>
                  <a:cubicBezTo>
                    <a:pt x="6377" y="0"/>
                    <a:pt x="6380" y="4"/>
                    <a:pt x="6380" y="8"/>
                  </a:cubicBezTo>
                  <a:cubicBezTo>
                    <a:pt x="6380" y="13"/>
                    <a:pt x="6377" y="16"/>
                    <a:pt x="6372" y="16"/>
                  </a:cubicBezTo>
                  <a:close/>
                  <a:moveTo>
                    <a:pt x="6276" y="16"/>
                  </a:moveTo>
                  <a:lnTo>
                    <a:pt x="6228" y="16"/>
                  </a:lnTo>
                  <a:cubicBezTo>
                    <a:pt x="6224" y="16"/>
                    <a:pt x="6220" y="13"/>
                    <a:pt x="6220" y="8"/>
                  </a:cubicBezTo>
                  <a:cubicBezTo>
                    <a:pt x="6220" y="4"/>
                    <a:pt x="6224" y="0"/>
                    <a:pt x="6228" y="0"/>
                  </a:cubicBezTo>
                  <a:lnTo>
                    <a:pt x="6276" y="0"/>
                  </a:lnTo>
                  <a:cubicBezTo>
                    <a:pt x="6281" y="0"/>
                    <a:pt x="6284" y="4"/>
                    <a:pt x="6284" y="8"/>
                  </a:cubicBezTo>
                  <a:cubicBezTo>
                    <a:pt x="6284" y="13"/>
                    <a:pt x="6281" y="16"/>
                    <a:pt x="6276" y="16"/>
                  </a:cubicBezTo>
                  <a:close/>
                  <a:moveTo>
                    <a:pt x="6180" y="16"/>
                  </a:moveTo>
                  <a:lnTo>
                    <a:pt x="6132" y="16"/>
                  </a:lnTo>
                  <a:cubicBezTo>
                    <a:pt x="6128" y="16"/>
                    <a:pt x="6124" y="13"/>
                    <a:pt x="6124" y="8"/>
                  </a:cubicBezTo>
                  <a:cubicBezTo>
                    <a:pt x="6124" y="4"/>
                    <a:pt x="6128" y="0"/>
                    <a:pt x="6132" y="0"/>
                  </a:cubicBezTo>
                  <a:lnTo>
                    <a:pt x="6180" y="0"/>
                  </a:lnTo>
                  <a:cubicBezTo>
                    <a:pt x="6185" y="0"/>
                    <a:pt x="6188" y="4"/>
                    <a:pt x="6188" y="8"/>
                  </a:cubicBezTo>
                  <a:cubicBezTo>
                    <a:pt x="6188" y="13"/>
                    <a:pt x="6185" y="16"/>
                    <a:pt x="6180" y="16"/>
                  </a:cubicBezTo>
                  <a:close/>
                  <a:moveTo>
                    <a:pt x="6084" y="16"/>
                  </a:moveTo>
                  <a:lnTo>
                    <a:pt x="6036" y="16"/>
                  </a:lnTo>
                  <a:cubicBezTo>
                    <a:pt x="6032" y="16"/>
                    <a:pt x="6028" y="13"/>
                    <a:pt x="6028" y="8"/>
                  </a:cubicBezTo>
                  <a:cubicBezTo>
                    <a:pt x="6028" y="4"/>
                    <a:pt x="6032" y="0"/>
                    <a:pt x="6036" y="0"/>
                  </a:cubicBezTo>
                  <a:lnTo>
                    <a:pt x="6084" y="0"/>
                  </a:lnTo>
                  <a:cubicBezTo>
                    <a:pt x="6088" y="0"/>
                    <a:pt x="6092" y="4"/>
                    <a:pt x="6092" y="8"/>
                  </a:cubicBezTo>
                  <a:cubicBezTo>
                    <a:pt x="6092" y="13"/>
                    <a:pt x="6088" y="16"/>
                    <a:pt x="6084" y="16"/>
                  </a:cubicBezTo>
                  <a:close/>
                  <a:moveTo>
                    <a:pt x="5988" y="16"/>
                  </a:moveTo>
                  <a:lnTo>
                    <a:pt x="5940" y="16"/>
                  </a:lnTo>
                  <a:cubicBezTo>
                    <a:pt x="5935" y="16"/>
                    <a:pt x="5932" y="13"/>
                    <a:pt x="5932" y="8"/>
                  </a:cubicBezTo>
                  <a:cubicBezTo>
                    <a:pt x="5932" y="4"/>
                    <a:pt x="5935" y="0"/>
                    <a:pt x="5940" y="0"/>
                  </a:cubicBezTo>
                  <a:lnTo>
                    <a:pt x="5988" y="0"/>
                  </a:lnTo>
                  <a:cubicBezTo>
                    <a:pt x="5992" y="0"/>
                    <a:pt x="5996" y="4"/>
                    <a:pt x="5996" y="8"/>
                  </a:cubicBezTo>
                  <a:cubicBezTo>
                    <a:pt x="5996" y="13"/>
                    <a:pt x="5992" y="16"/>
                    <a:pt x="5988" y="16"/>
                  </a:cubicBezTo>
                  <a:close/>
                  <a:moveTo>
                    <a:pt x="5892" y="16"/>
                  </a:moveTo>
                  <a:lnTo>
                    <a:pt x="5844" y="16"/>
                  </a:lnTo>
                  <a:cubicBezTo>
                    <a:pt x="5839" y="16"/>
                    <a:pt x="5836" y="13"/>
                    <a:pt x="5836" y="8"/>
                  </a:cubicBezTo>
                  <a:cubicBezTo>
                    <a:pt x="5836" y="4"/>
                    <a:pt x="5839" y="0"/>
                    <a:pt x="5844" y="0"/>
                  </a:cubicBezTo>
                  <a:lnTo>
                    <a:pt x="5892" y="0"/>
                  </a:lnTo>
                  <a:cubicBezTo>
                    <a:pt x="5896" y="0"/>
                    <a:pt x="5900" y="4"/>
                    <a:pt x="5900" y="8"/>
                  </a:cubicBezTo>
                  <a:cubicBezTo>
                    <a:pt x="5900" y="13"/>
                    <a:pt x="5896" y="16"/>
                    <a:pt x="5892" y="16"/>
                  </a:cubicBezTo>
                  <a:close/>
                  <a:moveTo>
                    <a:pt x="5796" y="16"/>
                  </a:moveTo>
                  <a:lnTo>
                    <a:pt x="5748" y="16"/>
                  </a:lnTo>
                  <a:cubicBezTo>
                    <a:pt x="5743" y="16"/>
                    <a:pt x="5740" y="13"/>
                    <a:pt x="5740" y="8"/>
                  </a:cubicBezTo>
                  <a:cubicBezTo>
                    <a:pt x="5740" y="4"/>
                    <a:pt x="5743" y="0"/>
                    <a:pt x="5748" y="0"/>
                  </a:cubicBezTo>
                  <a:lnTo>
                    <a:pt x="5796" y="0"/>
                  </a:lnTo>
                  <a:cubicBezTo>
                    <a:pt x="5800" y="0"/>
                    <a:pt x="5804" y="4"/>
                    <a:pt x="5804" y="8"/>
                  </a:cubicBezTo>
                  <a:cubicBezTo>
                    <a:pt x="5804" y="13"/>
                    <a:pt x="5800" y="16"/>
                    <a:pt x="5796" y="16"/>
                  </a:cubicBezTo>
                  <a:close/>
                  <a:moveTo>
                    <a:pt x="5700" y="16"/>
                  </a:moveTo>
                  <a:lnTo>
                    <a:pt x="5652" y="16"/>
                  </a:lnTo>
                  <a:cubicBezTo>
                    <a:pt x="5647" y="16"/>
                    <a:pt x="5644" y="13"/>
                    <a:pt x="5644" y="8"/>
                  </a:cubicBezTo>
                  <a:cubicBezTo>
                    <a:pt x="5644" y="4"/>
                    <a:pt x="5647" y="0"/>
                    <a:pt x="5652" y="0"/>
                  </a:cubicBezTo>
                  <a:lnTo>
                    <a:pt x="5700" y="0"/>
                  </a:lnTo>
                  <a:cubicBezTo>
                    <a:pt x="5704" y="0"/>
                    <a:pt x="5708" y="4"/>
                    <a:pt x="5708" y="8"/>
                  </a:cubicBezTo>
                  <a:cubicBezTo>
                    <a:pt x="5708" y="13"/>
                    <a:pt x="5704" y="16"/>
                    <a:pt x="5700" y="16"/>
                  </a:cubicBezTo>
                  <a:close/>
                  <a:moveTo>
                    <a:pt x="5604" y="16"/>
                  </a:moveTo>
                  <a:lnTo>
                    <a:pt x="5555" y="16"/>
                  </a:lnTo>
                  <a:cubicBezTo>
                    <a:pt x="5551" y="16"/>
                    <a:pt x="5547" y="13"/>
                    <a:pt x="5547" y="8"/>
                  </a:cubicBezTo>
                  <a:cubicBezTo>
                    <a:pt x="5547" y="4"/>
                    <a:pt x="5551" y="0"/>
                    <a:pt x="5555" y="0"/>
                  </a:cubicBezTo>
                  <a:lnTo>
                    <a:pt x="5604" y="0"/>
                  </a:lnTo>
                  <a:cubicBezTo>
                    <a:pt x="5608" y="0"/>
                    <a:pt x="5612" y="4"/>
                    <a:pt x="5612" y="8"/>
                  </a:cubicBezTo>
                  <a:cubicBezTo>
                    <a:pt x="5612" y="13"/>
                    <a:pt x="5608" y="16"/>
                    <a:pt x="5604" y="16"/>
                  </a:cubicBezTo>
                  <a:close/>
                  <a:moveTo>
                    <a:pt x="5507" y="16"/>
                  </a:moveTo>
                  <a:lnTo>
                    <a:pt x="5459" y="16"/>
                  </a:lnTo>
                  <a:cubicBezTo>
                    <a:pt x="5455" y="16"/>
                    <a:pt x="5451" y="13"/>
                    <a:pt x="5451" y="8"/>
                  </a:cubicBezTo>
                  <a:cubicBezTo>
                    <a:pt x="5451" y="4"/>
                    <a:pt x="5455" y="0"/>
                    <a:pt x="5459" y="0"/>
                  </a:cubicBezTo>
                  <a:lnTo>
                    <a:pt x="5507" y="0"/>
                  </a:lnTo>
                  <a:cubicBezTo>
                    <a:pt x="5512" y="0"/>
                    <a:pt x="5515" y="4"/>
                    <a:pt x="5515" y="8"/>
                  </a:cubicBezTo>
                  <a:cubicBezTo>
                    <a:pt x="5515" y="13"/>
                    <a:pt x="5512" y="16"/>
                    <a:pt x="5507" y="16"/>
                  </a:cubicBezTo>
                  <a:close/>
                  <a:moveTo>
                    <a:pt x="5411" y="16"/>
                  </a:moveTo>
                  <a:lnTo>
                    <a:pt x="5363" y="16"/>
                  </a:lnTo>
                  <a:cubicBezTo>
                    <a:pt x="5359" y="16"/>
                    <a:pt x="5355" y="13"/>
                    <a:pt x="5355" y="8"/>
                  </a:cubicBezTo>
                  <a:cubicBezTo>
                    <a:pt x="5355" y="4"/>
                    <a:pt x="5359" y="0"/>
                    <a:pt x="5363" y="0"/>
                  </a:cubicBezTo>
                  <a:lnTo>
                    <a:pt x="5411" y="0"/>
                  </a:lnTo>
                  <a:cubicBezTo>
                    <a:pt x="5416" y="0"/>
                    <a:pt x="5419" y="4"/>
                    <a:pt x="5419" y="8"/>
                  </a:cubicBezTo>
                  <a:cubicBezTo>
                    <a:pt x="5419" y="13"/>
                    <a:pt x="5416" y="16"/>
                    <a:pt x="5411" y="16"/>
                  </a:cubicBezTo>
                  <a:close/>
                  <a:moveTo>
                    <a:pt x="5315" y="16"/>
                  </a:moveTo>
                  <a:lnTo>
                    <a:pt x="5267" y="16"/>
                  </a:lnTo>
                  <a:cubicBezTo>
                    <a:pt x="5263" y="16"/>
                    <a:pt x="5259" y="13"/>
                    <a:pt x="5259" y="8"/>
                  </a:cubicBezTo>
                  <a:cubicBezTo>
                    <a:pt x="5259" y="4"/>
                    <a:pt x="5263" y="0"/>
                    <a:pt x="5267" y="0"/>
                  </a:cubicBezTo>
                  <a:lnTo>
                    <a:pt x="5315" y="0"/>
                  </a:lnTo>
                  <a:cubicBezTo>
                    <a:pt x="5320" y="0"/>
                    <a:pt x="5323" y="4"/>
                    <a:pt x="5323" y="8"/>
                  </a:cubicBezTo>
                  <a:cubicBezTo>
                    <a:pt x="5323" y="13"/>
                    <a:pt x="5320" y="16"/>
                    <a:pt x="5315" y="16"/>
                  </a:cubicBezTo>
                  <a:close/>
                  <a:moveTo>
                    <a:pt x="5219" y="16"/>
                  </a:moveTo>
                  <a:lnTo>
                    <a:pt x="5171" y="16"/>
                  </a:lnTo>
                  <a:cubicBezTo>
                    <a:pt x="5167" y="16"/>
                    <a:pt x="5163" y="13"/>
                    <a:pt x="5163" y="8"/>
                  </a:cubicBezTo>
                  <a:cubicBezTo>
                    <a:pt x="5163" y="4"/>
                    <a:pt x="5167" y="0"/>
                    <a:pt x="5171" y="0"/>
                  </a:cubicBezTo>
                  <a:lnTo>
                    <a:pt x="5219" y="0"/>
                  </a:lnTo>
                  <a:cubicBezTo>
                    <a:pt x="5224" y="0"/>
                    <a:pt x="5227" y="4"/>
                    <a:pt x="5227" y="8"/>
                  </a:cubicBezTo>
                  <a:cubicBezTo>
                    <a:pt x="5227" y="13"/>
                    <a:pt x="5224" y="16"/>
                    <a:pt x="5219" y="16"/>
                  </a:cubicBezTo>
                  <a:close/>
                  <a:moveTo>
                    <a:pt x="5123" y="16"/>
                  </a:moveTo>
                  <a:lnTo>
                    <a:pt x="5075" y="16"/>
                  </a:lnTo>
                  <a:cubicBezTo>
                    <a:pt x="5071" y="16"/>
                    <a:pt x="5067" y="13"/>
                    <a:pt x="5067" y="8"/>
                  </a:cubicBezTo>
                  <a:cubicBezTo>
                    <a:pt x="5067" y="4"/>
                    <a:pt x="5071" y="0"/>
                    <a:pt x="5075" y="0"/>
                  </a:cubicBezTo>
                  <a:lnTo>
                    <a:pt x="5123" y="0"/>
                  </a:lnTo>
                  <a:cubicBezTo>
                    <a:pt x="5127" y="0"/>
                    <a:pt x="5131" y="4"/>
                    <a:pt x="5131" y="8"/>
                  </a:cubicBezTo>
                  <a:cubicBezTo>
                    <a:pt x="5131" y="13"/>
                    <a:pt x="5127" y="16"/>
                    <a:pt x="5123" y="16"/>
                  </a:cubicBezTo>
                  <a:close/>
                  <a:moveTo>
                    <a:pt x="5027" y="16"/>
                  </a:moveTo>
                  <a:lnTo>
                    <a:pt x="4979" y="16"/>
                  </a:lnTo>
                  <a:cubicBezTo>
                    <a:pt x="4974" y="16"/>
                    <a:pt x="4971" y="13"/>
                    <a:pt x="4971" y="8"/>
                  </a:cubicBezTo>
                  <a:cubicBezTo>
                    <a:pt x="4971" y="4"/>
                    <a:pt x="4974" y="0"/>
                    <a:pt x="4979" y="0"/>
                  </a:cubicBezTo>
                  <a:lnTo>
                    <a:pt x="5027" y="0"/>
                  </a:lnTo>
                  <a:cubicBezTo>
                    <a:pt x="5031" y="0"/>
                    <a:pt x="5035" y="4"/>
                    <a:pt x="5035" y="8"/>
                  </a:cubicBezTo>
                  <a:cubicBezTo>
                    <a:pt x="5035" y="13"/>
                    <a:pt x="5031" y="16"/>
                    <a:pt x="5027" y="16"/>
                  </a:cubicBezTo>
                  <a:close/>
                  <a:moveTo>
                    <a:pt x="4931" y="16"/>
                  </a:moveTo>
                  <a:lnTo>
                    <a:pt x="4883" y="16"/>
                  </a:lnTo>
                  <a:cubicBezTo>
                    <a:pt x="4878" y="16"/>
                    <a:pt x="4875" y="13"/>
                    <a:pt x="4875" y="8"/>
                  </a:cubicBezTo>
                  <a:cubicBezTo>
                    <a:pt x="4875" y="4"/>
                    <a:pt x="4878" y="0"/>
                    <a:pt x="4883" y="0"/>
                  </a:cubicBezTo>
                  <a:lnTo>
                    <a:pt x="4931" y="0"/>
                  </a:lnTo>
                  <a:cubicBezTo>
                    <a:pt x="4935" y="0"/>
                    <a:pt x="4939" y="4"/>
                    <a:pt x="4939" y="8"/>
                  </a:cubicBezTo>
                  <a:cubicBezTo>
                    <a:pt x="4939" y="13"/>
                    <a:pt x="4935" y="16"/>
                    <a:pt x="4931" y="16"/>
                  </a:cubicBezTo>
                  <a:close/>
                  <a:moveTo>
                    <a:pt x="4835" y="16"/>
                  </a:moveTo>
                  <a:lnTo>
                    <a:pt x="4787" y="16"/>
                  </a:lnTo>
                  <a:cubicBezTo>
                    <a:pt x="4782" y="16"/>
                    <a:pt x="4779" y="13"/>
                    <a:pt x="4779" y="8"/>
                  </a:cubicBezTo>
                  <a:cubicBezTo>
                    <a:pt x="4779" y="4"/>
                    <a:pt x="4782" y="0"/>
                    <a:pt x="4787" y="0"/>
                  </a:cubicBezTo>
                  <a:lnTo>
                    <a:pt x="4835" y="0"/>
                  </a:lnTo>
                  <a:cubicBezTo>
                    <a:pt x="4839" y="0"/>
                    <a:pt x="4843" y="4"/>
                    <a:pt x="4843" y="8"/>
                  </a:cubicBezTo>
                  <a:cubicBezTo>
                    <a:pt x="4843" y="13"/>
                    <a:pt x="4839" y="16"/>
                    <a:pt x="4835" y="16"/>
                  </a:cubicBezTo>
                  <a:close/>
                  <a:moveTo>
                    <a:pt x="4739" y="16"/>
                  </a:moveTo>
                  <a:lnTo>
                    <a:pt x="4691" y="16"/>
                  </a:lnTo>
                  <a:cubicBezTo>
                    <a:pt x="4686" y="16"/>
                    <a:pt x="4683" y="13"/>
                    <a:pt x="4683" y="8"/>
                  </a:cubicBezTo>
                  <a:cubicBezTo>
                    <a:pt x="4683" y="4"/>
                    <a:pt x="4686" y="0"/>
                    <a:pt x="4691" y="0"/>
                  </a:cubicBezTo>
                  <a:lnTo>
                    <a:pt x="4739" y="0"/>
                  </a:lnTo>
                  <a:cubicBezTo>
                    <a:pt x="4743" y="0"/>
                    <a:pt x="4747" y="4"/>
                    <a:pt x="4747" y="8"/>
                  </a:cubicBezTo>
                  <a:cubicBezTo>
                    <a:pt x="4747" y="13"/>
                    <a:pt x="4743" y="16"/>
                    <a:pt x="4739" y="16"/>
                  </a:cubicBezTo>
                  <a:close/>
                  <a:moveTo>
                    <a:pt x="4643" y="16"/>
                  </a:moveTo>
                  <a:lnTo>
                    <a:pt x="4595" y="16"/>
                  </a:lnTo>
                  <a:cubicBezTo>
                    <a:pt x="4590" y="16"/>
                    <a:pt x="4587" y="13"/>
                    <a:pt x="4587" y="8"/>
                  </a:cubicBezTo>
                  <a:cubicBezTo>
                    <a:pt x="4587" y="4"/>
                    <a:pt x="4590" y="0"/>
                    <a:pt x="4595" y="0"/>
                  </a:cubicBezTo>
                  <a:lnTo>
                    <a:pt x="4643" y="0"/>
                  </a:lnTo>
                  <a:cubicBezTo>
                    <a:pt x="4647" y="0"/>
                    <a:pt x="4651" y="4"/>
                    <a:pt x="4651" y="8"/>
                  </a:cubicBezTo>
                  <a:cubicBezTo>
                    <a:pt x="4651" y="13"/>
                    <a:pt x="4647" y="16"/>
                    <a:pt x="4643" y="16"/>
                  </a:cubicBezTo>
                  <a:close/>
                  <a:moveTo>
                    <a:pt x="4546" y="16"/>
                  </a:moveTo>
                  <a:lnTo>
                    <a:pt x="4498" y="16"/>
                  </a:lnTo>
                  <a:cubicBezTo>
                    <a:pt x="4494" y="16"/>
                    <a:pt x="4490" y="13"/>
                    <a:pt x="4490" y="8"/>
                  </a:cubicBezTo>
                  <a:cubicBezTo>
                    <a:pt x="4490" y="4"/>
                    <a:pt x="4494" y="0"/>
                    <a:pt x="4498" y="0"/>
                  </a:cubicBezTo>
                  <a:lnTo>
                    <a:pt x="4546" y="0"/>
                  </a:lnTo>
                  <a:cubicBezTo>
                    <a:pt x="4551" y="0"/>
                    <a:pt x="4554" y="4"/>
                    <a:pt x="4554" y="8"/>
                  </a:cubicBezTo>
                  <a:cubicBezTo>
                    <a:pt x="4554" y="13"/>
                    <a:pt x="4551" y="16"/>
                    <a:pt x="4546" y="16"/>
                  </a:cubicBezTo>
                  <a:close/>
                  <a:moveTo>
                    <a:pt x="4450" y="16"/>
                  </a:moveTo>
                  <a:lnTo>
                    <a:pt x="4402" y="16"/>
                  </a:lnTo>
                  <a:cubicBezTo>
                    <a:pt x="4398" y="16"/>
                    <a:pt x="4394" y="13"/>
                    <a:pt x="4394" y="8"/>
                  </a:cubicBezTo>
                  <a:cubicBezTo>
                    <a:pt x="4394" y="4"/>
                    <a:pt x="4398" y="0"/>
                    <a:pt x="4402" y="0"/>
                  </a:cubicBezTo>
                  <a:lnTo>
                    <a:pt x="4450" y="0"/>
                  </a:lnTo>
                  <a:cubicBezTo>
                    <a:pt x="4455" y="0"/>
                    <a:pt x="4458" y="4"/>
                    <a:pt x="4458" y="8"/>
                  </a:cubicBezTo>
                  <a:cubicBezTo>
                    <a:pt x="4458" y="13"/>
                    <a:pt x="4455" y="16"/>
                    <a:pt x="4450" y="16"/>
                  </a:cubicBezTo>
                  <a:close/>
                  <a:moveTo>
                    <a:pt x="4354" y="16"/>
                  </a:moveTo>
                  <a:lnTo>
                    <a:pt x="4306" y="16"/>
                  </a:lnTo>
                  <a:cubicBezTo>
                    <a:pt x="4302" y="16"/>
                    <a:pt x="4298" y="13"/>
                    <a:pt x="4298" y="8"/>
                  </a:cubicBezTo>
                  <a:cubicBezTo>
                    <a:pt x="4298" y="4"/>
                    <a:pt x="4302" y="0"/>
                    <a:pt x="4306" y="0"/>
                  </a:cubicBezTo>
                  <a:lnTo>
                    <a:pt x="4354" y="0"/>
                  </a:lnTo>
                  <a:cubicBezTo>
                    <a:pt x="4359" y="0"/>
                    <a:pt x="4362" y="4"/>
                    <a:pt x="4362" y="8"/>
                  </a:cubicBezTo>
                  <a:cubicBezTo>
                    <a:pt x="4362" y="13"/>
                    <a:pt x="4359" y="16"/>
                    <a:pt x="4354" y="16"/>
                  </a:cubicBezTo>
                  <a:close/>
                  <a:moveTo>
                    <a:pt x="4258" y="16"/>
                  </a:moveTo>
                  <a:lnTo>
                    <a:pt x="4210" y="16"/>
                  </a:lnTo>
                  <a:cubicBezTo>
                    <a:pt x="4206" y="16"/>
                    <a:pt x="4202" y="13"/>
                    <a:pt x="4202" y="8"/>
                  </a:cubicBezTo>
                  <a:cubicBezTo>
                    <a:pt x="4202" y="4"/>
                    <a:pt x="4206" y="0"/>
                    <a:pt x="4210" y="0"/>
                  </a:cubicBezTo>
                  <a:lnTo>
                    <a:pt x="4258" y="0"/>
                  </a:lnTo>
                  <a:cubicBezTo>
                    <a:pt x="4263" y="0"/>
                    <a:pt x="4266" y="4"/>
                    <a:pt x="4266" y="8"/>
                  </a:cubicBezTo>
                  <a:cubicBezTo>
                    <a:pt x="4266" y="13"/>
                    <a:pt x="4263" y="16"/>
                    <a:pt x="4258" y="16"/>
                  </a:cubicBezTo>
                  <a:close/>
                  <a:moveTo>
                    <a:pt x="4162" y="16"/>
                  </a:moveTo>
                  <a:lnTo>
                    <a:pt x="4114" y="16"/>
                  </a:lnTo>
                  <a:cubicBezTo>
                    <a:pt x="4110" y="16"/>
                    <a:pt x="4106" y="13"/>
                    <a:pt x="4106" y="8"/>
                  </a:cubicBezTo>
                  <a:cubicBezTo>
                    <a:pt x="4106" y="4"/>
                    <a:pt x="4110" y="0"/>
                    <a:pt x="4114" y="0"/>
                  </a:cubicBezTo>
                  <a:lnTo>
                    <a:pt x="4162" y="0"/>
                  </a:lnTo>
                  <a:cubicBezTo>
                    <a:pt x="4167" y="0"/>
                    <a:pt x="4170" y="4"/>
                    <a:pt x="4170" y="8"/>
                  </a:cubicBezTo>
                  <a:cubicBezTo>
                    <a:pt x="4170" y="13"/>
                    <a:pt x="4167" y="16"/>
                    <a:pt x="4162" y="16"/>
                  </a:cubicBezTo>
                  <a:close/>
                  <a:moveTo>
                    <a:pt x="4066" y="16"/>
                  </a:moveTo>
                  <a:lnTo>
                    <a:pt x="4018" y="16"/>
                  </a:lnTo>
                  <a:cubicBezTo>
                    <a:pt x="4014" y="16"/>
                    <a:pt x="4010" y="13"/>
                    <a:pt x="4010" y="8"/>
                  </a:cubicBezTo>
                  <a:cubicBezTo>
                    <a:pt x="4010" y="4"/>
                    <a:pt x="4014" y="0"/>
                    <a:pt x="4018" y="0"/>
                  </a:cubicBezTo>
                  <a:lnTo>
                    <a:pt x="4066" y="0"/>
                  </a:lnTo>
                  <a:cubicBezTo>
                    <a:pt x="4070" y="0"/>
                    <a:pt x="4074" y="4"/>
                    <a:pt x="4074" y="8"/>
                  </a:cubicBezTo>
                  <a:cubicBezTo>
                    <a:pt x="4074" y="13"/>
                    <a:pt x="4070" y="16"/>
                    <a:pt x="4066" y="16"/>
                  </a:cubicBezTo>
                  <a:close/>
                  <a:moveTo>
                    <a:pt x="3970" y="16"/>
                  </a:moveTo>
                  <a:lnTo>
                    <a:pt x="3922" y="16"/>
                  </a:lnTo>
                  <a:cubicBezTo>
                    <a:pt x="3917" y="16"/>
                    <a:pt x="3914" y="13"/>
                    <a:pt x="3914" y="8"/>
                  </a:cubicBezTo>
                  <a:cubicBezTo>
                    <a:pt x="3914" y="4"/>
                    <a:pt x="3917" y="0"/>
                    <a:pt x="3922" y="0"/>
                  </a:cubicBezTo>
                  <a:lnTo>
                    <a:pt x="3970" y="0"/>
                  </a:lnTo>
                  <a:cubicBezTo>
                    <a:pt x="3974" y="0"/>
                    <a:pt x="3978" y="4"/>
                    <a:pt x="3978" y="8"/>
                  </a:cubicBezTo>
                  <a:cubicBezTo>
                    <a:pt x="3978" y="13"/>
                    <a:pt x="3974" y="16"/>
                    <a:pt x="3970" y="16"/>
                  </a:cubicBezTo>
                  <a:close/>
                  <a:moveTo>
                    <a:pt x="3874" y="16"/>
                  </a:moveTo>
                  <a:lnTo>
                    <a:pt x="3826" y="16"/>
                  </a:lnTo>
                  <a:cubicBezTo>
                    <a:pt x="3821" y="16"/>
                    <a:pt x="3818" y="13"/>
                    <a:pt x="3818" y="8"/>
                  </a:cubicBezTo>
                  <a:cubicBezTo>
                    <a:pt x="3818" y="4"/>
                    <a:pt x="3821" y="0"/>
                    <a:pt x="3826" y="0"/>
                  </a:cubicBezTo>
                  <a:lnTo>
                    <a:pt x="3874" y="0"/>
                  </a:lnTo>
                  <a:cubicBezTo>
                    <a:pt x="3878" y="0"/>
                    <a:pt x="3882" y="4"/>
                    <a:pt x="3882" y="8"/>
                  </a:cubicBezTo>
                  <a:cubicBezTo>
                    <a:pt x="3882" y="13"/>
                    <a:pt x="3878" y="16"/>
                    <a:pt x="3874" y="16"/>
                  </a:cubicBezTo>
                  <a:close/>
                  <a:moveTo>
                    <a:pt x="3778" y="16"/>
                  </a:moveTo>
                  <a:lnTo>
                    <a:pt x="3730" y="16"/>
                  </a:lnTo>
                  <a:cubicBezTo>
                    <a:pt x="3725" y="16"/>
                    <a:pt x="3722" y="13"/>
                    <a:pt x="3722" y="8"/>
                  </a:cubicBezTo>
                  <a:cubicBezTo>
                    <a:pt x="3722" y="4"/>
                    <a:pt x="3725" y="0"/>
                    <a:pt x="3730" y="0"/>
                  </a:cubicBezTo>
                  <a:lnTo>
                    <a:pt x="3778" y="0"/>
                  </a:lnTo>
                  <a:cubicBezTo>
                    <a:pt x="3782" y="0"/>
                    <a:pt x="3786" y="4"/>
                    <a:pt x="3786" y="8"/>
                  </a:cubicBezTo>
                  <a:cubicBezTo>
                    <a:pt x="3786" y="13"/>
                    <a:pt x="3782" y="16"/>
                    <a:pt x="3778" y="16"/>
                  </a:cubicBezTo>
                  <a:close/>
                  <a:moveTo>
                    <a:pt x="3682" y="16"/>
                  </a:moveTo>
                  <a:lnTo>
                    <a:pt x="3634" y="16"/>
                  </a:lnTo>
                  <a:cubicBezTo>
                    <a:pt x="3629" y="16"/>
                    <a:pt x="3626" y="13"/>
                    <a:pt x="3626" y="8"/>
                  </a:cubicBezTo>
                  <a:cubicBezTo>
                    <a:pt x="3626" y="4"/>
                    <a:pt x="3629" y="0"/>
                    <a:pt x="3634" y="0"/>
                  </a:cubicBezTo>
                  <a:lnTo>
                    <a:pt x="3682" y="0"/>
                  </a:lnTo>
                  <a:cubicBezTo>
                    <a:pt x="3686" y="0"/>
                    <a:pt x="3690" y="4"/>
                    <a:pt x="3690" y="8"/>
                  </a:cubicBezTo>
                  <a:cubicBezTo>
                    <a:pt x="3690" y="13"/>
                    <a:pt x="3686" y="16"/>
                    <a:pt x="3682" y="16"/>
                  </a:cubicBezTo>
                  <a:close/>
                  <a:moveTo>
                    <a:pt x="3586" y="16"/>
                  </a:moveTo>
                  <a:lnTo>
                    <a:pt x="3537" y="16"/>
                  </a:lnTo>
                  <a:cubicBezTo>
                    <a:pt x="3533" y="16"/>
                    <a:pt x="3529" y="13"/>
                    <a:pt x="3529" y="8"/>
                  </a:cubicBezTo>
                  <a:cubicBezTo>
                    <a:pt x="3529" y="4"/>
                    <a:pt x="3533" y="0"/>
                    <a:pt x="3537" y="0"/>
                  </a:cubicBezTo>
                  <a:lnTo>
                    <a:pt x="3586" y="0"/>
                  </a:lnTo>
                  <a:cubicBezTo>
                    <a:pt x="3590" y="0"/>
                    <a:pt x="3594" y="4"/>
                    <a:pt x="3594" y="8"/>
                  </a:cubicBezTo>
                  <a:cubicBezTo>
                    <a:pt x="3594" y="13"/>
                    <a:pt x="3590" y="16"/>
                    <a:pt x="3586" y="16"/>
                  </a:cubicBezTo>
                  <a:close/>
                  <a:moveTo>
                    <a:pt x="3489" y="16"/>
                  </a:moveTo>
                  <a:lnTo>
                    <a:pt x="3441" y="16"/>
                  </a:lnTo>
                  <a:cubicBezTo>
                    <a:pt x="3437" y="16"/>
                    <a:pt x="3433" y="13"/>
                    <a:pt x="3433" y="8"/>
                  </a:cubicBezTo>
                  <a:cubicBezTo>
                    <a:pt x="3433" y="4"/>
                    <a:pt x="3437" y="0"/>
                    <a:pt x="3441" y="0"/>
                  </a:cubicBezTo>
                  <a:lnTo>
                    <a:pt x="3489" y="0"/>
                  </a:lnTo>
                  <a:cubicBezTo>
                    <a:pt x="3494" y="0"/>
                    <a:pt x="3497" y="4"/>
                    <a:pt x="3497" y="8"/>
                  </a:cubicBezTo>
                  <a:cubicBezTo>
                    <a:pt x="3497" y="13"/>
                    <a:pt x="3494" y="16"/>
                    <a:pt x="3489" y="16"/>
                  </a:cubicBezTo>
                  <a:close/>
                  <a:moveTo>
                    <a:pt x="3393" y="16"/>
                  </a:moveTo>
                  <a:lnTo>
                    <a:pt x="3345" y="16"/>
                  </a:lnTo>
                  <a:cubicBezTo>
                    <a:pt x="3341" y="16"/>
                    <a:pt x="3337" y="13"/>
                    <a:pt x="3337" y="8"/>
                  </a:cubicBezTo>
                  <a:cubicBezTo>
                    <a:pt x="3337" y="4"/>
                    <a:pt x="3341" y="0"/>
                    <a:pt x="3345" y="0"/>
                  </a:cubicBezTo>
                  <a:lnTo>
                    <a:pt x="3393" y="0"/>
                  </a:lnTo>
                  <a:cubicBezTo>
                    <a:pt x="3398" y="0"/>
                    <a:pt x="3401" y="4"/>
                    <a:pt x="3401" y="8"/>
                  </a:cubicBezTo>
                  <a:cubicBezTo>
                    <a:pt x="3401" y="13"/>
                    <a:pt x="3398" y="16"/>
                    <a:pt x="3393" y="16"/>
                  </a:cubicBezTo>
                  <a:close/>
                  <a:moveTo>
                    <a:pt x="3297" y="16"/>
                  </a:moveTo>
                  <a:lnTo>
                    <a:pt x="3249" y="16"/>
                  </a:lnTo>
                  <a:cubicBezTo>
                    <a:pt x="3245" y="16"/>
                    <a:pt x="3241" y="13"/>
                    <a:pt x="3241" y="8"/>
                  </a:cubicBezTo>
                  <a:cubicBezTo>
                    <a:pt x="3241" y="4"/>
                    <a:pt x="3245" y="0"/>
                    <a:pt x="3249" y="0"/>
                  </a:cubicBezTo>
                  <a:lnTo>
                    <a:pt x="3297" y="0"/>
                  </a:lnTo>
                  <a:cubicBezTo>
                    <a:pt x="3302" y="0"/>
                    <a:pt x="3305" y="4"/>
                    <a:pt x="3305" y="8"/>
                  </a:cubicBezTo>
                  <a:cubicBezTo>
                    <a:pt x="3305" y="13"/>
                    <a:pt x="3302" y="16"/>
                    <a:pt x="3297" y="16"/>
                  </a:cubicBezTo>
                  <a:close/>
                  <a:moveTo>
                    <a:pt x="3201" y="16"/>
                  </a:moveTo>
                  <a:lnTo>
                    <a:pt x="3153" y="16"/>
                  </a:lnTo>
                  <a:cubicBezTo>
                    <a:pt x="3149" y="16"/>
                    <a:pt x="3145" y="13"/>
                    <a:pt x="3145" y="8"/>
                  </a:cubicBezTo>
                  <a:cubicBezTo>
                    <a:pt x="3145" y="4"/>
                    <a:pt x="3149" y="0"/>
                    <a:pt x="3153" y="0"/>
                  </a:cubicBezTo>
                  <a:lnTo>
                    <a:pt x="3201" y="0"/>
                  </a:lnTo>
                  <a:cubicBezTo>
                    <a:pt x="3206" y="0"/>
                    <a:pt x="3209" y="4"/>
                    <a:pt x="3209" y="8"/>
                  </a:cubicBezTo>
                  <a:cubicBezTo>
                    <a:pt x="3209" y="13"/>
                    <a:pt x="3206" y="16"/>
                    <a:pt x="3201" y="16"/>
                  </a:cubicBezTo>
                  <a:close/>
                  <a:moveTo>
                    <a:pt x="3105" y="16"/>
                  </a:moveTo>
                  <a:lnTo>
                    <a:pt x="3057" y="16"/>
                  </a:lnTo>
                  <a:cubicBezTo>
                    <a:pt x="3053" y="16"/>
                    <a:pt x="3049" y="13"/>
                    <a:pt x="3049" y="8"/>
                  </a:cubicBezTo>
                  <a:cubicBezTo>
                    <a:pt x="3049" y="4"/>
                    <a:pt x="3053" y="0"/>
                    <a:pt x="3057" y="0"/>
                  </a:cubicBezTo>
                  <a:lnTo>
                    <a:pt x="3105" y="0"/>
                  </a:lnTo>
                  <a:cubicBezTo>
                    <a:pt x="3109" y="0"/>
                    <a:pt x="3113" y="4"/>
                    <a:pt x="3113" y="8"/>
                  </a:cubicBezTo>
                  <a:cubicBezTo>
                    <a:pt x="3113" y="13"/>
                    <a:pt x="3109" y="16"/>
                    <a:pt x="3105" y="16"/>
                  </a:cubicBezTo>
                  <a:close/>
                  <a:moveTo>
                    <a:pt x="3009" y="16"/>
                  </a:moveTo>
                  <a:lnTo>
                    <a:pt x="2961" y="16"/>
                  </a:lnTo>
                  <a:cubicBezTo>
                    <a:pt x="2956" y="16"/>
                    <a:pt x="2953" y="13"/>
                    <a:pt x="2953" y="8"/>
                  </a:cubicBezTo>
                  <a:cubicBezTo>
                    <a:pt x="2953" y="4"/>
                    <a:pt x="2956" y="0"/>
                    <a:pt x="2961" y="0"/>
                  </a:cubicBezTo>
                  <a:lnTo>
                    <a:pt x="3009" y="0"/>
                  </a:lnTo>
                  <a:cubicBezTo>
                    <a:pt x="3013" y="0"/>
                    <a:pt x="3017" y="4"/>
                    <a:pt x="3017" y="8"/>
                  </a:cubicBezTo>
                  <a:cubicBezTo>
                    <a:pt x="3017" y="13"/>
                    <a:pt x="3013" y="16"/>
                    <a:pt x="3009" y="16"/>
                  </a:cubicBezTo>
                  <a:close/>
                  <a:moveTo>
                    <a:pt x="2913" y="16"/>
                  </a:moveTo>
                  <a:lnTo>
                    <a:pt x="2865" y="16"/>
                  </a:lnTo>
                  <a:cubicBezTo>
                    <a:pt x="2860" y="16"/>
                    <a:pt x="2857" y="13"/>
                    <a:pt x="2857" y="8"/>
                  </a:cubicBezTo>
                  <a:cubicBezTo>
                    <a:pt x="2857" y="4"/>
                    <a:pt x="2860" y="0"/>
                    <a:pt x="2865" y="0"/>
                  </a:cubicBezTo>
                  <a:lnTo>
                    <a:pt x="2913" y="0"/>
                  </a:lnTo>
                  <a:cubicBezTo>
                    <a:pt x="2917" y="0"/>
                    <a:pt x="2921" y="4"/>
                    <a:pt x="2921" y="8"/>
                  </a:cubicBezTo>
                  <a:cubicBezTo>
                    <a:pt x="2921" y="13"/>
                    <a:pt x="2917" y="16"/>
                    <a:pt x="2913" y="16"/>
                  </a:cubicBezTo>
                  <a:close/>
                  <a:moveTo>
                    <a:pt x="2817" y="16"/>
                  </a:moveTo>
                  <a:lnTo>
                    <a:pt x="2769" y="16"/>
                  </a:lnTo>
                  <a:cubicBezTo>
                    <a:pt x="2764" y="16"/>
                    <a:pt x="2761" y="13"/>
                    <a:pt x="2761" y="8"/>
                  </a:cubicBezTo>
                  <a:cubicBezTo>
                    <a:pt x="2761" y="4"/>
                    <a:pt x="2764" y="0"/>
                    <a:pt x="2769" y="0"/>
                  </a:cubicBezTo>
                  <a:lnTo>
                    <a:pt x="2817" y="0"/>
                  </a:lnTo>
                  <a:cubicBezTo>
                    <a:pt x="2821" y="0"/>
                    <a:pt x="2825" y="4"/>
                    <a:pt x="2825" y="8"/>
                  </a:cubicBezTo>
                  <a:cubicBezTo>
                    <a:pt x="2825" y="13"/>
                    <a:pt x="2821" y="16"/>
                    <a:pt x="2817" y="16"/>
                  </a:cubicBezTo>
                  <a:close/>
                  <a:moveTo>
                    <a:pt x="2721" y="16"/>
                  </a:moveTo>
                  <a:lnTo>
                    <a:pt x="2673" y="16"/>
                  </a:lnTo>
                  <a:cubicBezTo>
                    <a:pt x="2668" y="16"/>
                    <a:pt x="2665" y="13"/>
                    <a:pt x="2665" y="8"/>
                  </a:cubicBezTo>
                  <a:cubicBezTo>
                    <a:pt x="2665" y="4"/>
                    <a:pt x="2668" y="0"/>
                    <a:pt x="2673" y="0"/>
                  </a:cubicBezTo>
                  <a:lnTo>
                    <a:pt x="2721" y="0"/>
                  </a:lnTo>
                  <a:cubicBezTo>
                    <a:pt x="2725" y="0"/>
                    <a:pt x="2729" y="4"/>
                    <a:pt x="2729" y="8"/>
                  </a:cubicBezTo>
                  <a:cubicBezTo>
                    <a:pt x="2729" y="13"/>
                    <a:pt x="2725" y="16"/>
                    <a:pt x="2721" y="16"/>
                  </a:cubicBezTo>
                  <a:close/>
                  <a:moveTo>
                    <a:pt x="2625" y="16"/>
                  </a:moveTo>
                  <a:lnTo>
                    <a:pt x="2576" y="16"/>
                  </a:lnTo>
                  <a:cubicBezTo>
                    <a:pt x="2572" y="16"/>
                    <a:pt x="2568" y="13"/>
                    <a:pt x="2568" y="8"/>
                  </a:cubicBezTo>
                  <a:cubicBezTo>
                    <a:pt x="2568" y="4"/>
                    <a:pt x="2572" y="0"/>
                    <a:pt x="2576" y="0"/>
                  </a:cubicBezTo>
                  <a:lnTo>
                    <a:pt x="2625" y="0"/>
                  </a:lnTo>
                  <a:cubicBezTo>
                    <a:pt x="2629" y="0"/>
                    <a:pt x="2633" y="4"/>
                    <a:pt x="2633" y="8"/>
                  </a:cubicBezTo>
                  <a:cubicBezTo>
                    <a:pt x="2633" y="13"/>
                    <a:pt x="2629" y="16"/>
                    <a:pt x="2625" y="16"/>
                  </a:cubicBezTo>
                  <a:close/>
                  <a:moveTo>
                    <a:pt x="2528" y="16"/>
                  </a:moveTo>
                  <a:lnTo>
                    <a:pt x="2480" y="16"/>
                  </a:lnTo>
                  <a:cubicBezTo>
                    <a:pt x="2476" y="16"/>
                    <a:pt x="2472" y="13"/>
                    <a:pt x="2472" y="8"/>
                  </a:cubicBezTo>
                  <a:cubicBezTo>
                    <a:pt x="2472" y="4"/>
                    <a:pt x="2476" y="0"/>
                    <a:pt x="2480" y="0"/>
                  </a:cubicBezTo>
                  <a:lnTo>
                    <a:pt x="2528" y="0"/>
                  </a:lnTo>
                  <a:cubicBezTo>
                    <a:pt x="2533" y="0"/>
                    <a:pt x="2536" y="4"/>
                    <a:pt x="2536" y="8"/>
                  </a:cubicBezTo>
                  <a:cubicBezTo>
                    <a:pt x="2536" y="13"/>
                    <a:pt x="2533" y="16"/>
                    <a:pt x="2528" y="16"/>
                  </a:cubicBezTo>
                  <a:close/>
                  <a:moveTo>
                    <a:pt x="2432" y="16"/>
                  </a:moveTo>
                  <a:lnTo>
                    <a:pt x="2384" y="16"/>
                  </a:lnTo>
                  <a:cubicBezTo>
                    <a:pt x="2380" y="16"/>
                    <a:pt x="2376" y="13"/>
                    <a:pt x="2376" y="8"/>
                  </a:cubicBezTo>
                  <a:cubicBezTo>
                    <a:pt x="2376" y="4"/>
                    <a:pt x="2380" y="0"/>
                    <a:pt x="2384" y="0"/>
                  </a:cubicBezTo>
                  <a:lnTo>
                    <a:pt x="2432" y="0"/>
                  </a:lnTo>
                  <a:cubicBezTo>
                    <a:pt x="2437" y="0"/>
                    <a:pt x="2440" y="4"/>
                    <a:pt x="2440" y="8"/>
                  </a:cubicBezTo>
                  <a:cubicBezTo>
                    <a:pt x="2440" y="13"/>
                    <a:pt x="2437" y="16"/>
                    <a:pt x="2432" y="16"/>
                  </a:cubicBezTo>
                  <a:close/>
                  <a:moveTo>
                    <a:pt x="2336" y="16"/>
                  </a:moveTo>
                  <a:lnTo>
                    <a:pt x="2288" y="16"/>
                  </a:lnTo>
                  <a:cubicBezTo>
                    <a:pt x="2284" y="16"/>
                    <a:pt x="2280" y="13"/>
                    <a:pt x="2280" y="8"/>
                  </a:cubicBezTo>
                  <a:cubicBezTo>
                    <a:pt x="2280" y="4"/>
                    <a:pt x="2284" y="0"/>
                    <a:pt x="2288" y="0"/>
                  </a:cubicBezTo>
                  <a:lnTo>
                    <a:pt x="2336" y="0"/>
                  </a:lnTo>
                  <a:cubicBezTo>
                    <a:pt x="2341" y="0"/>
                    <a:pt x="2344" y="4"/>
                    <a:pt x="2344" y="8"/>
                  </a:cubicBezTo>
                  <a:cubicBezTo>
                    <a:pt x="2344" y="13"/>
                    <a:pt x="2341" y="16"/>
                    <a:pt x="2336" y="16"/>
                  </a:cubicBezTo>
                  <a:close/>
                  <a:moveTo>
                    <a:pt x="2240" y="16"/>
                  </a:moveTo>
                  <a:lnTo>
                    <a:pt x="2192" y="16"/>
                  </a:lnTo>
                  <a:cubicBezTo>
                    <a:pt x="2188" y="16"/>
                    <a:pt x="2184" y="13"/>
                    <a:pt x="2184" y="8"/>
                  </a:cubicBezTo>
                  <a:cubicBezTo>
                    <a:pt x="2184" y="4"/>
                    <a:pt x="2188" y="0"/>
                    <a:pt x="2192" y="0"/>
                  </a:cubicBezTo>
                  <a:lnTo>
                    <a:pt x="2240" y="0"/>
                  </a:lnTo>
                  <a:cubicBezTo>
                    <a:pt x="2245" y="0"/>
                    <a:pt x="2248" y="4"/>
                    <a:pt x="2248" y="8"/>
                  </a:cubicBezTo>
                  <a:cubicBezTo>
                    <a:pt x="2248" y="13"/>
                    <a:pt x="2245" y="16"/>
                    <a:pt x="2240" y="16"/>
                  </a:cubicBezTo>
                  <a:close/>
                  <a:moveTo>
                    <a:pt x="2144" y="16"/>
                  </a:moveTo>
                  <a:lnTo>
                    <a:pt x="2096" y="16"/>
                  </a:lnTo>
                  <a:cubicBezTo>
                    <a:pt x="2092" y="16"/>
                    <a:pt x="2088" y="13"/>
                    <a:pt x="2088" y="8"/>
                  </a:cubicBezTo>
                  <a:cubicBezTo>
                    <a:pt x="2088" y="4"/>
                    <a:pt x="2092" y="0"/>
                    <a:pt x="2096" y="0"/>
                  </a:cubicBezTo>
                  <a:lnTo>
                    <a:pt x="2144" y="0"/>
                  </a:lnTo>
                  <a:cubicBezTo>
                    <a:pt x="2148" y="0"/>
                    <a:pt x="2152" y="4"/>
                    <a:pt x="2152" y="8"/>
                  </a:cubicBezTo>
                  <a:cubicBezTo>
                    <a:pt x="2152" y="13"/>
                    <a:pt x="2148" y="16"/>
                    <a:pt x="2144" y="16"/>
                  </a:cubicBezTo>
                  <a:close/>
                  <a:moveTo>
                    <a:pt x="2048" y="16"/>
                  </a:moveTo>
                  <a:lnTo>
                    <a:pt x="2000" y="16"/>
                  </a:lnTo>
                  <a:cubicBezTo>
                    <a:pt x="1995" y="16"/>
                    <a:pt x="1992" y="13"/>
                    <a:pt x="1992" y="8"/>
                  </a:cubicBezTo>
                  <a:cubicBezTo>
                    <a:pt x="1992" y="4"/>
                    <a:pt x="1995" y="0"/>
                    <a:pt x="2000" y="0"/>
                  </a:cubicBezTo>
                  <a:lnTo>
                    <a:pt x="2048" y="0"/>
                  </a:lnTo>
                  <a:cubicBezTo>
                    <a:pt x="2052" y="0"/>
                    <a:pt x="2056" y="4"/>
                    <a:pt x="2056" y="8"/>
                  </a:cubicBezTo>
                  <a:cubicBezTo>
                    <a:pt x="2056" y="13"/>
                    <a:pt x="2052" y="16"/>
                    <a:pt x="2048" y="16"/>
                  </a:cubicBezTo>
                  <a:close/>
                  <a:moveTo>
                    <a:pt x="1952" y="16"/>
                  </a:moveTo>
                  <a:lnTo>
                    <a:pt x="1904" y="16"/>
                  </a:lnTo>
                  <a:cubicBezTo>
                    <a:pt x="1899" y="16"/>
                    <a:pt x="1896" y="13"/>
                    <a:pt x="1896" y="8"/>
                  </a:cubicBezTo>
                  <a:cubicBezTo>
                    <a:pt x="1896" y="4"/>
                    <a:pt x="1899" y="0"/>
                    <a:pt x="1904" y="0"/>
                  </a:cubicBezTo>
                  <a:lnTo>
                    <a:pt x="1952" y="0"/>
                  </a:lnTo>
                  <a:cubicBezTo>
                    <a:pt x="1956" y="0"/>
                    <a:pt x="1960" y="4"/>
                    <a:pt x="1960" y="8"/>
                  </a:cubicBezTo>
                  <a:cubicBezTo>
                    <a:pt x="1960" y="13"/>
                    <a:pt x="1956" y="16"/>
                    <a:pt x="1952" y="16"/>
                  </a:cubicBezTo>
                  <a:close/>
                  <a:moveTo>
                    <a:pt x="1856" y="16"/>
                  </a:moveTo>
                  <a:lnTo>
                    <a:pt x="1808" y="16"/>
                  </a:lnTo>
                  <a:cubicBezTo>
                    <a:pt x="1803" y="16"/>
                    <a:pt x="1800" y="13"/>
                    <a:pt x="1800" y="8"/>
                  </a:cubicBezTo>
                  <a:cubicBezTo>
                    <a:pt x="1800" y="4"/>
                    <a:pt x="1803" y="0"/>
                    <a:pt x="1808" y="0"/>
                  </a:cubicBezTo>
                  <a:lnTo>
                    <a:pt x="1856" y="0"/>
                  </a:lnTo>
                  <a:cubicBezTo>
                    <a:pt x="1860" y="0"/>
                    <a:pt x="1864" y="4"/>
                    <a:pt x="1864" y="8"/>
                  </a:cubicBezTo>
                  <a:cubicBezTo>
                    <a:pt x="1864" y="13"/>
                    <a:pt x="1860" y="16"/>
                    <a:pt x="1856" y="16"/>
                  </a:cubicBezTo>
                  <a:close/>
                  <a:moveTo>
                    <a:pt x="1760" y="16"/>
                  </a:moveTo>
                  <a:lnTo>
                    <a:pt x="1712" y="16"/>
                  </a:lnTo>
                  <a:cubicBezTo>
                    <a:pt x="1707" y="16"/>
                    <a:pt x="1704" y="13"/>
                    <a:pt x="1704" y="8"/>
                  </a:cubicBezTo>
                  <a:cubicBezTo>
                    <a:pt x="1704" y="4"/>
                    <a:pt x="1707" y="0"/>
                    <a:pt x="1712" y="0"/>
                  </a:cubicBezTo>
                  <a:lnTo>
                    <a:pt x="1760" y="0"/>
                  </a:lnTo>
                  <a:cubicBezTo>
                    <a:pt x="1764" y="0"/>
                    <a:pt x="1768" y="4"/>
                    <a:pt x="1768" y="8"/>
                  </a:cubicBezTo>
                  <a:cubicBezTo>
                    <a:pt x="1768" y="13"/>
                    <a:pt x="1764" y="16"/>
                    <a:pt x="1760" y="16"/>
                  </a:cubicBezTo>
                  <a:close/>
                  <a:moveTo>
                    <a:pt x="1664" y="16"/>
                  </a:moveTo>
                  <a:lnTo>
                    <a:pt x="1616" y="16"/>
                  </a:lnTo>
                  <a:cubicBezTo>
                    <a:pt x="1611" y="16"/>
                    <a:pt x="1608" y="13"/>
                    <a:pt x="1608" y="8"/>
                  </a:cubicBezTo>
                  <a:cubicBezTo>
                    <a:pt x="1608" y="4"/>
                    <a:pt x="1611" y="0"/>
                    <a:pt x="1616" y="0"/>
                  </a:cubicBezTo>
                  <a:lnTo>
                    <a:pt x="1664" y="0"/>
                  </a:lnTo>
                  <a:cubicBezTo>
                    <a:pt x="1668" y="0"/>
                    <a:pt x="1672" y="4"/>
                    <a:pt x="1672" y="8"/>
                  </a:cubicBezTo>
                  <a:cubicBezTo>
                    <a:pt x="1672" y="13"/>
                    <a:pt x="1668" y="16"/>
                    <a:pt x="1664" y="16"/>
                  </a:cubicBezTo>
                  <a:close/>
                  <a:moveTo>
                    <a:pt x="1567" y="16"/>
                  </a:moveTo>
                  <a:lnTo>
                    <a:pt x="1519" y="16"/>
                  </a:lnTo>
                  <a:cubicBezTo>
                    <a:pt x="1515" y="16"/>
                    <a:pt x="1511" y="13"/>
                    <a:pt x="1511" y="8"/>
                  </a:cubicBezTo>
                  <a:cubicBezTo>
                    <a:pt x="1511" y="4"/>
                    <a:pt x="1515" y="0"/>
                    <a:pt x="1519" y="0"/>
                  </a:cubicBezTo>
                  <a:lnTo>
                    <a:pt x="1567" y="0"/>
                  </a:lnTo>
                  <a:cubicBezTo>
                    <a:pt x="1572" y="0"/>
                    <a:pt x="1575" y="4"/>
                    <a:pt x="1575" y="8"/>
                  </a:cubicBezTo>
                  <a:cubicBezTo>
                    <a:pt x="1575" y="13"/>
                    <a:pt x="1572" y="16"/>
                    <a:pt x="1567" y="16"/>
                  </a:cubicBezTo>
                  <a:close/>
                  <a:moveTo>
                    <a:pt x="1471" y="16"/>
                  </a:moveTo>
                  <a:lnTo>
                    <a:pt x="1423" y="16"/>
                  </a:lnTo>
                  <a:cubicBezTo>
                    <a:pt x="1419" y="16"/>
                    <a:pt x="1415" y="13"/>
                    <a:pt x="1415" y="8"/>
                  </a:cubicBezTo>
                  <a:cubicBezTo>
                    <a:pt x="1415" y="4"/>
                    <a:pt x="1419" y="0"/>
                    <a:pt x="1423" y="0"/>
                  </a:cubicBezTo>
                  <a:lnTo>
                    <a:pt x="1471" y="0"/>
                  </a:lnTo>
                  <a:cubicBezTo>
                    <a:pt x="1476" y="0"/>
                    <a:pt x="1479" y="4"/>
                    <a:pt x="1479" y="8"/>
                  </a:cubicBezTo>
                  <a:cubicBezTo>
                    <a:pt x="1479" y="13"/>
                    <a:pt x="1476" y="16"/>
                    <a:pt x="1471" y="16"/>
                  </a:cubicBezTo>
                  <a:close/>
                  <a:moveTo>
                    <a:pt x="1375" y="16"/>
                  </a:moveTo>
                  <a:lnTo>
                    <a:pt x="1327" y="16"/>
                  </a:lnTo>
                  <a:cubicBezTo>
                    <a:pt x="1323" y="16"/>
                    <a:pt x="1319" y="13"/>
                    <a:pt x="1319" y="8"/>
                  </a:cubicBezTo>
                  <a:cubicBezTo>
                    <a:pt x="1319" y="4"/>
                    <a:pt x="1323" y="0"/>
                    <a:pt x="1327" y="0"/>
                  </a:cubicBezTo>
                  <a:lnTo>
                    <a:pt x="1375" y="0"/>
                  </a:lnTo>
                  <a:cubicBezTo>
                    <a:pt x="1380" y="0"/>
                    <a:pt x="1383" y="4"/>
                    <a:pt x="1383" y="8"/>
                  </a:cubicBezTo>
                  <a:cubicBezTo>
                    <a:pt x="1383" y="13"/>
                    <a:pt x="1380" y="16"/>
                    <a:pt x="1375" y="16"/>
                  </a:cubicBezTo>
                  <a:close/>
                  <a:moveTo>
                    <a:pt x="1279" y="16"/>
                  </a:moveTo>
                  <a:lnTo>
                    <a:pt x="1231" y="16"/>
                  </a:lnTo>
                  <a:cubicBezTo>
                    <a:pt x="1227" y="16"/>
                    <a:pt x="1223" y="13"/>
                    <a:pt x="1223" y="8"/>
                  </a:cubicBezTo>
                  <a:cubicBezTo>
                    <a:pt x="1223" y="4"/>
                    <a:pt x="1227" y="0"/>
                    <a:pt x="1231" y="0"/>
                  </a:cubicBezTo>
                  <a:lnTo>
                    <a:pt x="1279" y="0"/>
                  </a:lnTo>
                  <a:cubicBezTo>
                    <a:pt x="1284" y="0"/>
                    <a:pt x="1287" y="4"/>
                    <a:pt x="1287" y="8"/>
                  </a:cubicBezTo>
                  <a:cubicBezTo>
                    <a:pt x="1287" y="13"/>
                    <a:pt x="1284" y="16"/>
                    <a:pt x="1279" y="16"/>
                  </a:cubicBezTo>
                  <a:close/>
                  <a:moveTo>
                    <a:pt x="1183" y="16"/>
                  </a:moveTo>
                  <a:lnTo>
                    <a:pt x="1135" y="16"/>
                  </a:lnTo>
                  <a:cubicBezTo>
                    <a:pt x="1131" y="16"/>
                    <a:pt x="1127" y="13"/>
                    <a:pt x="1127" y="8"/>
                  </a:cubicBezTo>
                  <a:cubicBezTo>
                    <a:pt x="1127" y="4"/>
                    <a:pt x="1131" y="0"/>
                    <a:pt x="1135" y="0"/>
                  </a:cubicBezTo>
                  <a:lnTo>
                    <a:pt x="1183" y="0"/>
                  </a:lnTo>
                  <a:cubicBezTo>
                    <a:pt x="1188" y="0"/>
                    <a:pt x="1191" y="4"/>
                    <a:pt x="1191" y="8"/>
                  </a:cubicBezTo>
                  <a:cubicBezTo>
                    <a:pt x="1191" y="13"/>
                    <a:pt x="1188" y="16"/>
                    <a:pt x="1183" y="16"/>
                  </a:cubicBezTo>
                  <a:close/>
                  <a:moveTo>
                    <a:pt x="1087" y="16"/>
                  </a:moveTo>
                  <a:lnTo>
                    <a:pt x="1039" y="16"/>
                  </a:lnTo>
                  <a:cubicBezTo>
                    <a:pt x="1035" y="16"/>
                    <a:pt x="1031" y="13"/>
                    <a:pt x="1031" y="8"/>
                  </a:cubicBezTo>
                  <a:cubicBezTo>
                    <a:pt x="1031" y="4"/>
                    <a:pt x="1035" y="0"/>
                    <a:pt x="1039" y="0"/>
                  </a:cubicBezTo>
                  <a:lnTo>
                    <a:pt x="1087" y="0"/>
                  </a:lnTo>
                  <a:cubicBezTo>
                    <a:pt x="1091" y="0"/>
                    <a:pt x="1095" y="4"/>
                    <a:pt x="1095" y="8"/>
                  </a:cubicBezTo>
                  <a:cubicBezTo>
                    <a:pt x="1095" y="13"/>
                    <a:pt x="1091" y="16"/>
                    <a:pt x="1087" y="16"/>
                  </a:cubicBezTo>
                  <a:close/>
                  <a:moveTo>
                    <a:pt x="991" y="16"/>
                  </a:moveTo>
                  <a:lnTo>
                    <a:pt x="943" y="16"/>
                  </a:lnTo>
                  <a:cubicBezTo>
                    <a:pt x="938" y="16"/>
                    <a:pt x="935" y="13"/>
                    <a:pt x="935" y="8"/>
                  </a:cubicBezTo>
                  <a:cubicBezTo>
                    <a:pt x="935" y="4"/>
                    <a:pt x="938" y="0"/>
                    <a:pt x="943" y="0"/>
                  </a:cubicBezTo>
                  <a:lnTo>
                    <a:pt x="991" y="0"/>
                  </a:lnTo>
                  <a:cubicBezTo>
                    <a:pt x="995" y="0"/>
                    <a:pt x="999" y="4"/>
                    <a:pt x="999" y="8"/>
                  </a:cubicBezTo>
                  <a:cubicBezTo>
                    <a:pt x="999" y="13"/>
                    <a:pt x="995" y="16"/>
                    <a:pt x="991" y="16"/>
                  </a:cubicBezTo>
                  <a:close/>
                  <a:moveTo>
                    <a:pt x="895" y="16"/>
                  </a:moveTo>
                  <a:lnTo>
                    <a:pt x="847" y="16"/>
                  </a:lnTo>
                  <a:cubicBezTo>
                    <a:pt x="842" y="16"/>
                    <a:pt x="839" y="13"/>
                    <a:pt x="839" y="8"/>
                  </a:cubicBezTo>
                  <a:cubicBezTo>
                    <a:pt x="839" y="4"/>
                    <a:pt x="842" y="0"/>
                    <a:pt x="847" y="0"/>
                  </a:cubicBezTo>
                  <a:lnTo>
                    <a:pt x="895" y="0"/>
                  </a:lnTo>
                  <a:cubicBezTo>
                    <a:pt x="899" y="0"/>
                    <a:pt x="903" y="4"/>
                    <a:pt x="903" y="8"/>
                  </a:cubicBezTo>
                  <a:cubicBezTo>
                    <a:pt x="903" y="13"/>
                    <a:pt x="899" y="16"/>
                    <a:pt x="895" y="16"/>
                  </a:cubicBezTo>
                  <a:close/>
                  <a:moveTo>
                    <a:pt x="799" y="16"/>
                  </a:moveTo>
                  <a:lnTo>
                    <a:pt x="751" y="16"/>
                  </a:lnTo>
                  <a:cubicBezTo>
                    <a:pt x="746" y="16"/>
                    <a:pt x="743" y="13"/>
                    <a:pt x="743" y="8"/>
                  </a:cubicBezTo>
                  <a:cubicBezTo>
                    <a:pt x="743" y="4"/>
                    <a:pt x="746" y="0"/>
                    <a:pt x="751" y="0"/>
                  </a:cubicBezTo>
                  <a:lnTo>
                    <a:pt x="799" y="0"/>
                  </a:lnTo>
                  <a:cubicBezTo>
                    <a:pt x="803" y="0"/>
                    <a:pt x="807" y="4"/>
                    <a:pt x="807" y="8"/>
                  </a:cubicBezTo>
                  <a:cubicBezTo>
                    <a:pt x="807" y="13"/>
                    <a:pt x="803" y="16"/>
                    <a:pt x="799" y="16"/>
                  </a:cubicBezTo>
                  <a:close/>
                  <a:moveTo>
                    <a:pt x="703" y="16"/>
                  </a:moveTo>
                  <a:lnTo>
                    <a:pt x="655" y="16"/>
                  </a:lnTo>
                  <a:cubicBezTo>
                    <a:pt x="650" y="16"/>
                    <a:pt x="647" y="13"/>
                    <a:pt x="647" y="8"/>
                  </a:cubicBezTo>
                  <a:cubicBezTo>
                    <a:pt x="647" y="4"/>
                    <a:pt x="650" y="0"/>
                    <a:pt x="655" y="0"/>
                  </a:cubicBezTo>
                  <a:lnTo>
                    <a:pt x="703" y="0"/>
                  </a:lnTo>
                  <a:cubicBezTo>
                    <a:pt x="707" y="0"/>
                    <a:pt x="711" y="4"/>
                    <a:pt x="711" y="8"/>
                  </a:cubicBezTo>
                  <a:cubicBezTo>
                    <a:pt x="711" y="13"/>
                    <a:pt x="707" y="16"/>
                    <a:pt x="703" y="16"/>
                  </a:cubicBezTo>
                  <a:close/>
                  <a:moveTo>
                    <a:pt x="607" y="16"/>
                  </a:moveTo>
                  <a:lnTo>
                    <a:pt x="558" y="16"/>
                  </a:lnTo>
                  <a:cubicBezTo>
                    <a:pt x="554" y="16"/>
                    <a:pt x="550" y="13"/>
                    <a:pt x="550" y="8"/>
                  </a:cubicBezTo>
                  <a:cubicBezTo>
                    <a:pt x="550" y="4"/>
                    <a:pt x="554" y="0"/>
                    <a:pt x="558" y="0"/>
                  </a:cubicBezTo>
                  <a:lnTo>
                    <a:pt x="607" y="0"/>
                  </a:lnTo>
                  <a:cubicBezTo>
                    <a:pt x="611" y="0"/>
                    <a:pt x="615" y="4"/>
                    <a:pt x="615" y="8"/>
                  </a:cubicBezTo>
                  <a:cubicBezTo>
                    <a:pt x="615" y="13"/>
                    <a:pt x="611" y="16"/>
                    <a:pt x="607" y="16"/>
                  </a:cubicBezTo>
                  <a:close/>
                  <a:moveTo>
                    <a:pt x="510" y="16"/>
                  </a:moveTo>
                  <a:lnTo>
                    <a:pt x="462" y="16"/>
                  </a:lnTo>
                  <a:cubicBezTo>
                    <a:pt x="458" y="16"/>
                    <a:pt x="454" y="13"/>
                    <a:pt x="454" y="8"/>
                  </a:cubicBezTo>
                  <a:cubicBezTo>
                    <a:pt x="454" y="4"/>
                    <a:pt x="458" y="0"/>
                    <a:pt x="462" y="0"/>
                  </a:cubicBezTo>
                  <a:lnTo>
                    <a:pt x="510" y="0"/>
                  </a:lnTo>
                  <a:cubicBezTo>
                    <a:pt x="515" y="0"/>
                    <a:pt x="518" y="4"/>
                    <a:pt x="518" y="8"/>
                  </a:cubicBezTo>
                  <a:cubicBezTo>
                    <a:pt x="518" y="13"/>
                    <a:pt x="515" y="16"/>
                    <a:pt x="510" y="16"/>
                  </a:cubicBezTo>
                  <a:close/>
                  <a:moveTo>
                    <a:pt x="414" y="16"/>
                  </a:moveTo>
                  <a:lnTo>
                    <a:pt x="366" y="16"/>
                  </a:lnTo>
                  <a:cubicBezTo>
                    <a:pt x="362" y="16"/>
                    <a:pt x="358" y="13"/>
                    <a:pt x="358" y="8"/>
                  </a:cubicBezTo>
                  <a:cubicBezTo>
                    <a:pt x="358" y="4"/>
                    <a:pt x="362" y="0"/>
                    <a:pt x="366" y="0"/>
                  </a:cubicBezTo>
                  <a:lnTo>
                    <a:pt x="414" y="0"/>
                  </a:lnTo>
                  <a:cubicBezTo>
                    <a:pt x="419" y="0"/>
                    <a:pt x="422" y="4"/>
                    <a:pt x="422" y="8"/>
                  </a:cubicBezTo>
                  <a:cubicBezTo>
                    <a:pt x="422" y="13"/>
                    <a:pt x="419" y="16"/>
                    <a:pt x="414" y="16"/>
                  </a:cubicBezTo>
                  <a:close/>
                  <a:moveTo>
                    <a:pt x="318" y="16"/>
                  </a:moveTo>
                  <a:lnTo>
                    <a:pt x="270" y="16"/>
                  </a:lnTo>
                  <a:cubicBezTo>
                    <a:pt x="266" y="16"/>
                    <a:pt x="262" y="13"/>
                    <a:pt x="262" y="8"/>
                  </a:cubicBezTo>
                  <a:cubicBezTo>
                    <a:pt x="262" y="4"/>
                    <a:pt x="266" y="0"/>
                    <a:pt x="270" y="0"/>
                  </a:cubicBezTo>
                  <a:lnTo>
                    <a:pt x="318" y="0"/>
                  </a:lnTo>
                  <a:cubicBezTo>
                    <a:pt x="323" y="0"/>
                    <a:pt x="326" y="4"/>
                    <a:pt x="326" y="8"/>
                  </a:cubicBezTo>
                  <a:cubicBezTo>
                    <a:pt x="326" y="13"/>
                    <a:pt x="323" y="16"/>
                    <a:pt x="318" y="16"/>
                  </a:cubicBezTo>
                  <a:close/>
                  <a:moveTo>
                    <a:pt x="222" y="16"/>
                  </a:moveTo>
                  <a:lnTo>
                    <a:pt x="174" y="16"/>
                  </a:lnTo>
                  <a:cubicBezTo>
                    <a:pt x="170" y="16"/>
                    <a:pt x="166" y="13"/>
                    <a:pt x="166" y="8"/>
                  </a:cubicBezTo>
                  <a:cubicBezTo>
                    <a:pt x="166" y="4"/>
                    <a:pt x="170" y="0"/>
                    <a:pt x="174" y="0"/>
                  </a:cubicBezTo>
                  <a:lnTo>
                    <a:pt x="222" y="0"/>
                  </a:lnTo>
                  <a:cubicBezTo>
                    <a:pt x="227" y="0"/>
                    <a:pt x="230" y="4"/>
                    <a:pt x="230" y="8"/>
                  </a:cubicBezTo>
                  <a:cubicBezTo>
                    <a:pt x="230" y="13"/>
                    <a:pt x="227" y="16"/>
                    <a:pt x="222" y="16"/>
                  </a:cubicBezTo>
                  <a:close/>
                  <a:moveTo>
                    <a:pt x="126" y="16"/>
                  </a:moveTo>
                  <a:lnTo>
                    <a:pt x="78" y="16"/>
                  </a:lnTo>
                  <a:cubicBezTo>
                    <a:pt x="74" y="16"/>
                    <a:pt x="70" y="13"/>
                    <a:pt x="70" y="8"/>
                  </a:cubicBezTo>
                  <a:cubicBezTo>
                    <a:pt x="70" y="4"/>
                    <a:pt x="74" y="0"/>
                    <a:pt x="78" y="0"/>
                  </a:cubicBezTo>
                  <a:lnTo>
                    <a:pt x="126" y="0"/>
                  </a:lnTo>
                  <a:cubicBezTo>
                    <a:pt x="130" y="0"/>
                    <a:pt x="134" y="4"/>
                    <a:pt x="134" y="8"/>
                  </a:cubicBezTo>
                  <a:cubicBezTo>
                    <a:pt x="134" y="13"/>
                    <a:pt x="130" y="16"/>
                    <a:pt x="126" y="16"/>
                  </a:cubicBezTo>
                  <a:close/>
                  <a:moveTo>
                    <a:pt x="30" y="16"/>
                  </a:moveTo>
                  <a:lnTo>
                    <a:pt x="8" y="16"/>
                  </a:lnTo>
                  <a:cubicBezTo>
                    <a:pt x="3" y="16"/>
                    <a:pt x="0" y="13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lnTo>
                    <a:pt x="30" y="0"/>
                  </a:lnTo>
                  <a:cubicBezTo>
                    <a:pt x="34" y="0"/>
                    <a:pt x="38" y="4"/>
                    <a:pt x="38" y="8"/>
                  </a:cubicBezTo>
                  <a:cubicBezTo>
                    <a:pt x="38" y="13"/>
                    <a:pt x="34" y="16"/>
                    <a:pt x="30" y="16"/>
                  </a:cubicBez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1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84" name="Rectangle 72"/>
            <p:cNvSpPr/>
            <p:nvPr/>
          </p:nvSpPr>
          <p:spPr>
            <a:xfrm>
              <a:off x="1819" y="663"/>
              <a:ext cx="752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5" name="Rectangle 73"/>
            <p:cNvSpPr/>
            <p:nvPr/>
          </p:nvSpPr>
          <p:spPr>
            <a:xfrm>
              <a:off x="1819" y="663"/>
              <a:ext cx="752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6" name="Rectangle 74"/>
            <p:cNvSpPr/>
            <p:nvPr/>
          </p:nvSpPr>
          <p:spPr>
            <a:xfrm>
              <a:off x="2012" y="75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盘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87" name="Rectangle 75"/>
            <p:cNvSpPr/>
            <p:nvPr/>
          </p:nvSpPr>
          <p:spPr>
            <a:xfrm>
              <a:off x="2758" y="663"/>
              <a:ext cx="882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8" name="Rectangle 76"/>
            <p:cNvSpPr/>
            <p:nvPr/>
          </p:nvSpPr>
          <p:spPr>
            <a:xfrm>
              <a:off x="2758" y="663"/>
              <a:ext cx="882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89" name="Rectangle 77"/>
            <p:cNvSpPr/>
            <p:nvPr/>
          </p:nvSpPr>
          <p:spPr>
            <a:xfrm>
              <a:off x="2826" y="750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网关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90" name="Rectangle 78"/>
            <p:cNvSpPr/>
            <p:nvPr/>
          </p:nvSpPr>
          <p:spPr>
            <a:xfrm>
              <a:off x="3826" y="663"/>
              <a:ext cx="882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91" name="Rectangle 79"/>
            <p:cNvSpPr/>
            <p:nvPr/>
          </p:nvSpPr>
          <p:spPr>
            <a:xfrm>
              <a:off x="3826" y="663"/>
              <a:ext cx="882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92" name="Rectangle 80"/>
            <p:cNvSpPr/>
            <p:nvPr/>
          </p:nvSpPr>
          <p:spPr>
            <a:xfrm>
              <a:off x="3895" y="750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目视频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93" name="Rectangle 81"/>
            <p:cNvSpPr/>
            <p:nvPr/>
          </p:nvSpPr>
          <p:spPr>
            <a:xfrm>
              <a:off x="4894" y="663"/>
              <a:ext cx="1074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94" name="Rectangle 82"/>
            <p:cNvSpPr/>
            <p:nvPr/>
          </p:nvSpPr>
          <p:spPr>
            <a:xfrm>
              <a:off x="4894" y="663"/>
              <a:ext cx="1074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95" name="Rectangle 83"/>
            <p:cNvSpPr/>
            <p:nvPr/>
          </p:nvSpPr>
          <p:spPr>
            <a:xfrm>
              <a:off x="4965" y="750"/>
              <a:ext cx="96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纸化办公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96" name="Rectangle 84"/>
            <p:cNvSpPr/>
            <p:nvPr/>
          </p:nvSpPr>
          <p:spPr>
            <a:xfrm>
              <a:off x="2190" y="1148"/>
              <a:ext cx="1072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97" name="Rectangle 85"/>
            <p:cNvSpPr/>
            <p:nvPr/>
          </p:nvSpPr>
          <p:spPr>
            <a:xfrm>
              <a:off x="2190" y="1148"/>
              <a:ext cx="1072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98" name="Rectangle 86"/>
            <p:cNvSpPr/>
            <p:nvPr/>
          </p:nvSpPr>
          <p:spPr>
            <a:xfrm>
              <a:off x="2448" y="1235"/>
              <a:ext cx="5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存储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99" name="Rectangle 87"/>
            <p:cNvSpPr/>
            <p:nvPr/>
          </p:nvSpPr>
          <p:spPr>
            <a:xfrm>
              <a:off x="3406" y="1148"/>
              <a:ext cx="1073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00" name="Rectangle 88"/>
            <p:cNvSpPr/>
            <p:nvPr/>
          </p:nvSpPr>
          <p:spPr>
            <a:xfrm>
              <a:off x="3406" y="1148"/>
              <a:ext cx="1073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01" name="Rectangle 89"/>
            <p:cNvSpPr/>
            <p:nvPr/>
          </p:nvSpPr>
          <p:spPr>
            <a:xfrm>
              <a:off x="3665" y="1235"/>
              <a:ext cx="5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硬盘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02" name="Rectangle 90"/>
            <p:cNvSpPr/>
            <p:nvPr/>
          </p:nvSpPr>
          <p:spPr>
            <a:xfrm>
              <a:off x="4623" y="1148"/>
              <a:ext cx="1073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03" name="Rectangle 91"/>
            <p:cNvSpPr/>
            <p:nvPr/>
          </p:nvSpPr>
          <p:spPr>
            <a:xfrm>
              <a:off x="4623" y="1148"/>
              <a:ext cx="1073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04" name="Rectangle 92"/>
            <p:cNvSpPr/>
            <p:nvPr/>
          </p:nvSpPr>
          <p:spPr>
            <a:xfrm>
              <a:off x="4768" y="123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化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05" name="Rectangle 93"/>
            <p:cNvSpPr/>
            <p:nvPr/>
          </p:nvSpPr>
          <p:spPr>
            <a:xfrm>
              <a:off x="5145" y="1235"/>
              <a:ext cx="4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S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06" name="Rectangle 94"/>
            <p:cNvSpPr/>
            <p:nvPr/>
          </p:nvSpPr>
          <p:spPr>
            <a:xfrm>
              <a:off x="5838" y="1148"/>
              <a:ext cx="1072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07" name="Rectangle 95"/>
            <p:cNvSpPr/>
            <p:nvPr/>
          </p:nvSpPr>
          <p:spPr>
            <a:xfrm>
              <a:off x="5838" y="1148"/>
              <a:ext cx="1072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08" name="Rectangle 96"/>
            <p:cNvSpPr/>
            <p:nvPr/>
          </p:nvSpPr>
          <p:spPr>
            <a:xfrm>
              <a:off x="5972" y="1235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化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09" name="Rectangle 97"/>
            <p:cNvSpPr/>
            <p:nvPr/>
          </p:nvSpPr>
          <p:spPr>
            <a:xfrm>
              <a:off x="6349" y="1235"/>
              <a:ext cx="43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N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10" name="Rectangle 98"/>
            <p:cNvSpPr/>
            <p:nvPr/>
          </p:nvSpPr>
          <p:spPr>
            <a:xfrm>
              <a:off x="6183" y="663"/>
              <a:ext cx="1073" cy="426"/>
            </a:xfrm>
            <a:prstGeom prst="rect">
              <a:avLst/>
            </a:prstGeom>
            <a:solidFill>
              <a:srgbClr val="F2DCDA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11" name="Rectangle 99"/>
            <p:cNvSpPr/>
            <p:nvPr/>
          </p:nvSpPr>
          <p:spPr>
            <a:xfrm>
              <a:off x="6183" y="663"/>
              <a:ext cx="1073" cy="426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12" name="Rectangle 100"/>
            <p:cNvSpPr/>
            <p:nvPr/>
          </p:nvSpPr>
          <p:spPr>
            <a:xfrm>
              <a:off x="6347" y="750"/>
              <a:ext cx="768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归档备份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13" name="Rectangle 101"/>
            <p:cNvSpPr/>
            <p:nvPr/>
          </p:nvSpPr>
          <p:spPr>
            <a:xfrm>
              <a:off x="268" y="1194"/>
              <a:ext cx="1236" cy="268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14" name="Rectangle 102"/>
            <p:cNvSpPr/>
            <p:nvPr/>
          </p:nvSpPr>
          <p:spPr>
            <a:xfrm>
              <a:off x="268" y="1194"/>
              <a:ext cx="1236" cy="268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15" name="Rectangle 103"/>
            <p:cNvSpPr/>
            <p:nvPr/>
          </p:nvSpPr>
          <p:spPr>
            <a:xfrm>
              <a:off x="487" y="1222"/>
              <a:ext cx="800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动化部署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16" name="Rectangle 104"/>
            <p:cNvSpPr/>
            <p:nvPr/>
          </p:nvSpPr>
          <p:spPr>
            <a:xfrm>
              <a:off x="268" y="1524"/>
              <a:ext cx="1236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17" name="Rectangle 105"/>
            <p:cNvSpPr/>
            <p:nvPr/>
          </p:nvSpPr>
          <p:spPr>
            <a:xfrm>
              <a:off x="268" y="1524"/>
              <a:ext cx="1236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18" name="Rectangle 106"/>
            <p:cNvSpPr/>
            <p:nvPr/>
          </p:nvSpPr>
          <p:spPr>
            <a:xfrm>
              <a:off x="568" y="1552"/>
              <a:ext cx="640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管理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19" name="Rectangle 107"/>
            <p:cNvSpPr/>
            <p:nvPr/>
          </p:nvSpPr>
          <p:spPr>
            <a:xfrm>
              <a:off x="268" y="1854"/>
              <a:ext cx="1236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0" name="Rectangle 108"/>
            <p:cNvSpPr/>
            <p:nvPr/>
          </p:nvSpPr>
          <p:spPr>
            <a:xfrm>
              <a:off x="268" y="1854"/>
              <a:ext cx="1236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1" name="Rectangle 109"/>
            <p:cNvSpPr/>
            <p:nvPr/>
          </p:nvSpPr>
          <p:spPr>
            <a:xfrm>
              <a:off x="568" y="1883"/>
              <a:ext cx="640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监控告警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22" name="Rectangle 110"/>
            <p:cNvSpPr/>
            <p:nvPr/>
          </p:nvSpPr>
          <p:spPr>
            <a:xfrm>
              <a:off x="268" y="2185"/>
              <a:ext cx="1236" cy="268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3" name="Rectangle 111"/>
            <p:cNvSpPr/>
            <p:nvPr/>
          </p:nvSpPr>
          <p:spPr>
            <a:xfrm>
              <a:off x="268" y="2185"/>
              <a:ext cx="1236" cy="268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4" name="Rectangle 112"/>
            <p:cNvSpPr/>
            <p:nvPr/>
          </p:nvSpPr>
          <p:spPr>
            <a:xfrm>
              <a:off x="568" y="2213"/>
              <a:ext cx="424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资源统计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25" name="Rectangle 113"/>
            <p:cNvSpPr/>
            <p:nvPr/>
          </p:nvSpPr>
          <p:spPr>
            <a:xfrm>
              <a:off x="268" y="2509"/>
              <a:ext cx="1236" cy="268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6" name="Rectangle 114"/>
            <p:cNvSpPr/>
            <p:nvPr/>
          </p:nvSpPr>
          <p:spPr>
            <a:xfrm>
              <a:off x="268" y="2509"/>
              <a:ext cx="1236" cy="268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7" name="Rectangle 115"/>
            <p:cNvSpPr/>
            <p:nvPr/>
          </p:nvSpPr>
          <p:spPr>
            <a:xfrm>
              <a:off x="568" y="2537"/>
              <a:ext cx="424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分析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28" name="Rectangle 116"/>
            <p:cNvSpPr/>
            <p:nvPr/>
          </p:nvSpPr>
          <p:spPr>
            <a:xfrm>
              <a:off x="268" y="2833"/>
              <a:ext cx="1236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29" name="Rectangle 117"/>
            <p:cNvSpPr/>
            <p:nvPr/>
          </p:nvSpPr>
          <p:spPr>
            <a:xfrm>
              <a:off x="268" y="2833"/>
              <a:ext cx="1236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0" name="Rectangle 118"/>
            <p:cNvSpPr/>
            <p:nvPr/>
          </p:nvSpPr>
          <p:spPr>
            <a:xfrm>
              <a:off x="487" y="2862"/>
              <a:ext cx="505" cy="2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池管理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31" name="Rectangle 119"/>
            <p:cNvSpPr/>
            <p:nvPr/>
          </p:nvSpPr>
          <p:spPr>
            <a:xfrm>
              <a:off x="268" y="3158"/>
              <a:ext cx="1236" cy="268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2" name="Rectangle 120"/>
            <p:cNvSpPr/>
            <p:nvPr/>
          </p:nvSpPr>
          <p:spPr>
            <a:xfrm>
              <a:off x="268" y="3158"/>
              <a:ext cx="1236" cy="268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3" name="Rectangle 121"/>
            <p:cNvSpPr/>
            <p:nvPr/>
          </p:nvSpPr>
          <p:spPr>
            <a:xfrm>
              <a:off x="487" y="3186"/>
              <a:ext cx="505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块存储管理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34" name="Rectangle 122"/>
            <p:cNvSpPr/>
            <p:nvPr/>
          </p:nvSpPr>
          <p:spPr>
            <a:xfrm>
              <a:off x="268" y="3482"/>
              <a:ext cx="1236" cy="269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5" name="Rectangle 123"/>
            <p:cNvSpPr/>
            <p:nvPr/>
          </p:nvSpPr>
          <p:spPr>
            <a:xfrm>
              <a:off x="268" y="3482"/>
              <a:ext cx="1236" cy="269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6" name="Rectangle 124"/>
            <p:cNvSpPr/>
            <p:nvPr/>
          </p:nvSpPr>
          <p:spPr>
            <a:xfrm>
              <a:off x="406" y="3511"/>
              <a:ext cx="596" cy="2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存储管理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37" name="Rectangle 125"/>
            <p:cNvSpPr/>
            <p:nvPr/>
          </p:nvSpPr>
          <p:spPr>
            <a:xfrm>
              <a:off x="268" y="3807"/>
              <a:ext cx="1236" cy="268"/>
            </a:xfrm>
            <a:prstGeom prst="rect">
              <a:avLst/>
            </a:prstGeom>
            <a:solidFill>
              <a:srgbClr val="F2F2F2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8" name="Rectangle 126"/>
            <p:cNvSpPr/>
            <p:nvPr/>
          </p:nvSpPr>
          <p:spPr>
            <a:xfrm>
              <a:off x="268" y="3807"/>
              <a:ext cx="1236" cy="268"/>
            </a:xfrm>
            <a:prstGeom prst="rect">
              <a:avLst/>
            </a:prstGeom>
            <a:noFill/>
            <a:ln w="1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39" name="Rectangle 127"/>
            <p:cNvSpPr/>
            <p:nvPr/>
          </p:nvSpPr>
          <p:spPr>
            <a:xfrm>
              <a:off x="406" y="3835"/>
              <a:ext cx="596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存储管理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" name="Rectangle 27"/>
          <p:cNvSpPr>
            <a:spLocks noChangeArrowheads="1"/>
          </p:cNvSpPr>
          <p:nvPr/>
        </p:nvSpPr>
        <p:spPr bwMode="black">
          <a:xfrm>
            <a:off x="296863" y="765175"/>
            <a:ext cx="5592763" cy="5908675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243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产品线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方向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存储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4" name="Picture 4" descr="http://deliveryimages.acm.org/10.1145/2560000/2555790/11549f1.png"/>
          <p:cNvSpPr>
            <a:spLocks noChangeAspect="1"/>
          </p:cNvSpPr>
          <p:nvPr/>
        </p:nvSpPr>
        <p:spPr>
          <a:xfrm>
            <a:off x="560388" y="796925"/>
            <a:ext cx="5114925" cy="40719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9" name="TextBox 9"/>
          <p:cNvSpPr txBox="1"/>
          <p:nvPr/>
        </p:nvSpPr>
        <p:spPr>
          <a:xfrm>
            <a:off x="344488" y="4653915"/>
            <a:ext cx="5473700" cy="1753235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H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无元数据服务器，采用分布式哈希寻址数据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种冗余机制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licated, erasure coded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支持多种协议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FUSE/NFS/CIFS/FTP)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应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件，对象，大数据，容器，机器学习）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支持高速网络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DMA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6" name="Rectangle 27"/>
          <p:cNvSpPr>
            <a:spLocks noChangeArrowheads="1"/>
          </p:cNvSpPr>
          <p:nvPr/>
        </p:nvSpPr>
        <p:spPr bwMode="black">
          <a:xfrm>
            <a:off x="5975350" y="765175"/>
            <a:ext cx="5592763" cy="5908675"/>
          </a:xfrm>
          <a:prstGeom prst="rect">
            <a:avLst/>
          </a:prstGeom>
          <a:ln w="6350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47" name="TextBox 2"/>
          <p:cNvSpPr txBox="1"/>
          <p:nvPr/>
        </p:nvSpPr>
        <p:spPr>
          <a:xfrm>
            <a:off x="6129655" y="849630"/>
            <a:ext cx="5438775" cy="119888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件存储两种使用方式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lusterF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传统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NA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服务产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NFS/SAMBA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lusterF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+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penstac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Manila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云上服务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248" name="图片 147"/>
          <p:cNvSpPr>
            <a:spLocks noChangeAspect="1"/>
          </p:cNvSpPr>
          <p:nvPr/>
        </p:nvSpPr>
        <p:spPr>
          <a:xfrm>
            <a:off x="6521450" y="1857375"/>
            <a:ext cx="4500563" cy="22923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249" name="Picture 4" descr="https://redhatstackblog.files.wordpress.com/2015/05/manila-arch-sean-cohen-001.jpg"/>
          <p:cNvSpPr>
            <a:spLocks noChangeAspect="1"/>
          </p:cNvSpPr>
          <p:nvPr/>
        </p:nvSpPr>
        <p:spPr>
          <a:xfrm>
            <a:off x="6840538" y="4233863"/>
            <a:ext cx="3863975" cy="24399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0250" name="Picture 4" descr="http://deliveryimages.acm.org/10.1145/2560000/2555790/11549f1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803275"/>
            <a:ext cx="5114925" cy="3921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4150" y="2066290"/>
            <a:ext cx="4500563" cy="2292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52" name="Picture 4" descr="https://redhatstackblog.files.wordpress.com/2015/05/manila-arch-sean-cohen-00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838" y="4305618"/>
            <a:ext cx="3862387" cy="2439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" name="Rectangle 27"/>
          <p:cNvSpPr>
            <a:spLocks noChangeArrowheads="1"/>
          </p:cNvSpPr>
          <p:nvPr/>
        </p:nvSpPr>
        <p:spPr bwMode="black">
          <a:xfrm>
            <a:off x="296863" y="765175"/>
            <a:ext cx="5592763" cy="5908675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1267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产品线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方向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存储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存储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Rectangle 27"/>
          <p:cNvSpPr>
            <a:spLocks noChangeArrowheads="1"/>
          </p:cNvSpPr>
          <p:nvPr/>
        </p:nvSpPr>
        <p:spPr bwMode="black">
          <a:xfrm>
            <a:off x="5975350" y="765175"/>
            <a:ext cx="5592763" cy="5908675"/>
          </a:xfrm>
          <a:prstGeom prst="rect">
            <a:avLst/>
          </a:prstGeom>
          <a:ln w="9525">
            <a:solidFill>
              <a:srgbClr val="15A97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47" name="TextBox 2"/>
          <p:cNvSpPr txBox="1"/>
          <p:nvPr/>
        </p:nvSpPr>
        <p:spPr>
          <a:xfrm>
            <a:off x="6129338" y="849313"/>
            <a:ext cx="5295900" cy="92202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存储两种使用场景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支持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penstack Swif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WS S3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支持多数据中心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TextBox 2"/>
          <p:cNvSpPr txBox="1"/>
          <p:nvPr/>
        </p:nvSpPr>
        <p:spPr>
          <a:xfrm>
            <a:off x="523875" y="849313"/>
            <a:ext cx="5294313" cy="92202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块存储两种使用方式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虚机块设备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SCSI LU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271" name="Picture 4"/>
          <p:cNvSpPr>
            <a:spLocks noChangeAspect="1"/>
          </p:cNvSpPr>
          <p:nvPr/>
        </p:nvSpPr>
        <p:spPr>
          <a:xfrm>
            <a:off x="830263" y="1854200"/>
            <a:ext cx="4525962" cy="22955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272" name="Picture 2"/>
          <p:cNvSpPr>
            <a:spLocks noChangeAspect="1"/>
          </p:cNvSpPr>
          <p:nvPr/>
        </p:nvSpPr>
        <p:spPr>
          <a:xfrm>
            <a:off x="830263" y="4230688"/>
            <a:ext cx="4525962" cy="23669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273" name="Picture 2"/>
          <p:cNvSpPr>
            <a:spLocks noChangeAspect="1"/>
          </p:cNvSpPr>
          <p:nvPr/>
        </p:nvSpPr>
        <p:spPr>
          <a:xfrm>
            <a:off x="6554788" y="1854200"/>
            <a:ext cx="4435475" cy="22955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274" name="Picture 3"/>
          <p:cNvSpPr>
            <a:spLocks noChangeAspect="1"/>
          </p:cNvSpPr>
          <p:nvPr/>
        </p:nvSpPr>
        <p:spPr>
          <a:xfrm>
            <a:off x="6457950" y="4213225"/>
            <a:ext cx="4632325" cy="23971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127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0263" y="1801813"/>
            <a:ext cx="4525962" cy="24907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6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888" y="4292600"/>
            <a:ext cx="4624387" cy="23288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7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063" y="1778000"/>
            <a:ext cx="4435475" cy="2514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8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4775" y="4287838"/>
            <a:ext cx="4630738" cy="23098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右箭头 1"/>
          <p:cNvSpPr/>
          <p:nvPr/>
        </p:nvSpPr>
        <p:spPr>
          <a:xfrm rot="10800000">
            <a:off x="9936163" y="1500188"/>
            <a:ext cx="1112838" cy="563563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2291" name="Rectangle 14"/>
          <p:cNvSpPr/>
          <p:nvPr/>
        </p:nvSpPr>
        <p:spPr>
          <a:xfrm>
            <a:off x="4532313" y="1644650"/>
            <a:ext cx="60277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公司及团队简介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292" name="Rectangle 14"/>
          <p:cNvSpPr/>
          <p:nvPr/>
        </p:nvSpPr>
        <p:spPr>
          <a:xfrm>
            <a:off x="4511675" y="3702050"/>
            <a:ext cx="5900738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统一存储管理系统介绍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293" name="AutoShape 30"/>
          <p:cNvSpPr/>
          <p:nvPr/>
        </p:nvSpPr>
        <p:spPr>
          <a:xfrm>
            <a:off x="2135188" y="36004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3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135188" y="423703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5" name="AutoShape 30"/>
          <p:cNvSpPr/>
          <p:nvPr/>
        </p:nvSpPr>
        <p:spPr>
          <a:xfrm>
            <a:off x="2144713" y="1500188"/>
            <a:ext cx="1144587" cy="636587"/>
          </a:xfrm>
          <a:prstGeom prst="parallelogram">
            <a:avLst>
              <a:gd name="adj" fmla="val 54805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1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144713" y="2147888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7" name="Rectangle 14"/>
          <p:cNvSpPr/>
          <p:nvPr/>
        </p:nvSpPr>
        <p:spPr>
          <a:xfrm>
            <a:off x="4511675" y="26527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存储产品线介绍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298" name="AutoShape 30"/>
          <p:cNvSpPr/>
          <p:nvPr/>
        </p:nvSpPr>
        <p:spPr>
          <a:xfrm>
            <a:off x="2154238" y="250825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154238" y="315595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0" name="标题 1"/>
          <p:cNvSpPr txBox="1"/>
          <p:nvPr/>
        </p:nvSpPr>
        <p:spPr>
          <a:xfrm>
            <a:off x="323850" y="107950"/>
            <a:ext cx="10799763" cy="6477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  <a:endParaRPr lang="zh-CN" altLang="en-US" sz="24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301" name="AutoShape 30"/>
          <p:cNvSpPr/>
          <p:nvPr/>
        </p:nvSpPr>
        <p:spPr>
          <a:xfrm>
            <a:off x="2141538" y="4597400"/>
            <a:ext cx="1146175" cy="636588"/>
          </a:xfrm>
          <a:prstGeom prst="parallelogram">
            <a:avLst>
              <a:gd name="adj" fmla="val 54880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2174875" y="5245100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Rectangle 14"/>
          <p:cNvSpPr/>
          <p:nvPr/>
        </p:nvSpPr>
        <p:spPr>
          <a:xfrm>
            <a:off x="4511675" y="4710113"/>
            <a:ext cx="604837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案例分享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304" name="AutoShape 30"/>
          <p:cNvSpPr/>
          <p:nvPr/>
        </p:nvSpPr>
        <p:spPr>
          <a:xfrm>
            <a:off x="2135188" y="5580063"/>
            <a:ext cx="1146175" cy="636587"/>
          </a:xfrm>
          <a:prstGeom prst="parallelogram">
            <a:avLst>
              <a:gd name="adj" fmla="val 54881"/>
            </a:avLst>
          </a:prstGeom>
          <a:solidFill>
            <a:srgbClr val="99CCFF"/>
          </a:solidFill>
          <a:ln w="9525">
            <a:noFill/>
          </a:ln>
        </p:spPr>
        <p:txBody>
          <a:bodyPr wrap="none" anchor="ctr"/>
          <a:p>
            <a:pPr algn="ctr" eaLnBrk="1" hangingPunct="1">
              <a:buFont typeface="Times New Roman" panose="02020603050405020304" pitchFamily="18" charset="0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5</a:t>
            </a:r>
            <a:endParaRPr lang="en-US" altLang="zh-CN" sz="2400" b="1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174875" y="6227763"/>
            <a:ext cx="7450138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6" name="Rectangle 14"/>
          <p:cNvSpPr/>
          <p:nvPr/>
        </p:nvSpPr>
        <p:spPr>
          <a:xfrm>
            <a:off x="4511675" y="5692775"/>
            <a:ext cx="6048375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fontAlgn="ctr" hangingPunct="1"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大规模实践中的问题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TextBox 3"/>
          <p:cNvSpPr txBox="1"/>
          <p:nvPr/>
        </p:nvSpPr>
        <p:spPr>
          <a:xfrm>
            <a:off x="352425" y="96838"/>
            <a:ext cx="91995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存储管理系统 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概览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15" name="圆角矩形 52"/>
          <p:cNvSpPr/>
          <p:nvPr/>
        </p:nvSpPr>
        <p:spPr>
          <a:xfrm>
            <a:off x="1343025" y="3257550"/>
            <a:ext cx="3367088" cy="1900238"/>
          </a:xfrm>
          <a:prstGeom prst="roundRect">
            <a:avLst>
              <a:gd name="adj" fmla="val 6343"/>
            </a:avLst>
          </a:prstGeom>
          <a:solidFill>
            <a:srgbClr val="FFFFFF"/>
          </a:solidFill>
          <a:ln w="25400" cap="rnd" cmpd="sng">
            <a:solidFill>
              <a:srgbClr val="ACACAC"/>
            </a:solidFill>
            <a:prstDash val="sysDot"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监控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16" name="圆角矩形 50"/>
          <p:cNvSpPr/>
          <p:nvPr/>
        </p:nvSpPr>
        <p:spPr>
          <a:xfrm>
            <a:off x="4921250" y="2155825"/>
            <a:ext cx="3325813" cy="3001963"/>
          </a:xfrm>
          <a:prstGeom prst="roundRect">
            <a:avLst>
              <a:gd name="adj" fmla="val 4157"/>
            </a:avLst>
          </a:prstGeom>
          <a:solidFill>
            <a:srgbClr val="FFFFFF"/>
          </a:solidFill>
          <a:ln w="25400" cap="rnd" cmpd="sng">
            <a:solidFill>
              <a:srgbClr val="ACACAC"/>
            </a:solidFill>
            <a:prstDash val="sysDot"/>
            <a:headEnd type="none" w="med" len="med"/>
            <a:tailEnd type="none" w="med" len="med"/>
          </a:ln>
        </p:spPr>
        <p:txBody>
          <a:bodyPr lIns="45720" rIns="45720"/>
          <a:p>
            <a:pPr algn="ctr" eaLnBrk="1"/>
            <a:r>
              <a:rPr lang="zh-CN" altLang="en-US" sz="1600" b="1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操作管理</a:t>
            </a:r>
            <a:endParaRPr lang="zh-CN" altLang="en-US" sz="1600" b="1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17" name="圆角矩形 61"/>
          <p:cNvSpPr/>
          <p:nvPr/>
        </p:nvSpPr>
        <p:spPr>
          <a:xfrm>
            <a:off x="1343025" y="5229225"/>
            <a:ext cx="8056563" cy="1295400"/>
          </a:xfrm>
          <a:prstGeom prst="roundRect">
            <a:avLst>
              <a:gd name="adj" fmla="val 9241"/>
            </a:avLst>
          </a:prstGeom>
          <a:solidFill>
            <a:srgbClr val="FFFFFF"/>
          </a:solidFill>
          <a:ln w="25400" cap="rnd" cmpd="sng">
            <a:solidFill>
              <a:srgbClr val="ACACAC"/>
            </a:solidFill>
            <a:prstDash val="sysDot"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节点管理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18" name="圆角矩形 2"/>
          <p:cNvSpPr/>
          <p:nvPr/>
        </p:nvSpPr>
        <p:spPr>
          <a:xfrm>
            <a:off x="1343025" y="1104900"/>
            <a:ext cx="3367088" cy="2054225"/>
          </a:xfrm>
          <a:prstGeom prst="roundRect">
            <a:avLst>
              <a:gd name="adj" fmla="val 5537"/>
            </a:avLst>
          </a:prstGeom>
          <a:solidFill>
            <a:srgbClr val="FFFFFF"/>
          </a:solidFill>
          <a:ln w="25400" cap="rnd" cmpd="sng">
            <a:solidFill>
              <a:srgbClr val="ACACAC"/>
            </a:solidFill>
            <a:prstDash val="sysDot"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用户界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19" name="矩形 6"/>
          <p:cNvSpPr/>
          <p:nvPr/>
        </p:nvSpPr>
        <p:spPr>
          <a:xfrm>
            <a:off x="1558925" y="1570038"/>
            <a:ext cx="1312863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仪表盘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0" name="矩形 7"/>
          <p:cNvSpPr/>
          <p:nvPr/>
        </p:nvSpPr>
        <p:spPr>
          <a:xfrm>
            <a:off x="5043488" y="2535238"/>
            <a:ext cx="1308100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故障域管理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1" name="矩形 8"/>
          <p:cNvSpPr/>
          <p:nvPr/>
        </p:nvSpPr>
        <p:spPr>
          <a:xfrm>
            <a:off x="6575425" y="2900363"/>
            <a:ext cx="1503363" cy="287338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参数动态配置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2" name="矩形 9"/>
          <p:cNvSpPr/>
          <p:nvPr/>
        </p:nvSpPr>
        <p:spPr>
          <a:xfrm>
            <a:off x="3152775" y="4003675"/>
            <a:ext cx="1322388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NMP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告警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3" name="矩形 10"/>
          <p:cNvSpPr/>
          <p:nvPr/>
        </p:nvSpPr>
        <p:spPr>
          <a:xfrm>
            <a:off x="1522413" y="4003675"/>
            <a:ext cx="1368425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间同步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4" name="矩形 11"/>
          <p:cNvSpPr/>
          <p:nvPr/>
        </p:nvSpPr>
        <p:spPr>
          <a:xfrm>
            <a:off x="1522413" y="3644900"/>
            <a:ext cx="1368425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源状态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5" name="矩形 12"/>
          <p:cNvSpPr/>
          <p:nvPr/>
        </p:nvSpPr>
        <p:spPr>
          <a:xfrm>
            <a:off x="3152775" y="3644900"/>
            <a:ext cx="1322388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资源性能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6" name="矩形 13"/>
          <p:cNvSpPr/>
          <p:nvPr/>
        </p:nvSpPr>
        <p:spPr>
          <a:xfrm>
            <a:off x="1522413" y="5632450"/>
            <a:ext cx="1425575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智能自动恢复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7" name="矩形 14"/>
          <p:cNvSpPr/>
          <p:nvPr/>
        </p:nvSpPr>
        <p:spPr>
          <a:xfrm>
            <a:off x="6243638" y="6021388"/>
            <a:ext cx="1374775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日志压缩归档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8" name="矩形 15"/>
          <p:cNvSpPr/>
          <p:nvPr/>
        </p:nvSpPr>
        <p:spPr>
          <a:xfrm>
            <a:off x="3111500" y="1570038"/>
            <a:ext cx="1328737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ESTFull API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29" name="矩形 16"/>
          <p:cNvSpPr/>
          <p:nvPr/>
        </p:nvSpPr>
        <p:spPr>
          <a:xfrm>
            <a:off x="6575425" y="3684588"/>
            <a:ext cx="1503363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盘漫游工具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0" name="矩形 17"/>
          <p:cNvSpPr/>
          <p:nvPr/>
        </p:nvSpPr>
        <p:spPr>
          <a:xfrm>
            <a:off x="5043488" y="4043363"/>
            <a:ext cx="1304925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滚动升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1" name="矩形 18"/>
          <p:cNvSpPr/>
          <p:nvPr/>
        </p:nvSpPr>
        <p:spPr>
          <a:xfrm>
            <a:off x="6575425" y="4043363"/>
            <a:ext cx="1503363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在线扩容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2" name="矩形 19"/>
          <p:cNvSpPr/>
          <p:nvPr/>
        </p:nvSpPr>
        <p:spPr>
          <a:xfrm>
            <a:off x="5043488" y="4381500"/>
            <a:ext cx="1304925" cy="279400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界面化安装配置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3" name="矩形 20"/>
          <p:cNvSpPr/>
          <p:nvPr/>
        </p:nvSpPr>
        <p:spPr>
          <a:xfrm>
            <a:off x="3111500" y="1954213"/>
            <a:ext cx="1328737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图形化资源展示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4" name="矩形 21"/>
          <p:cNvSpPr/>
          <p:nvPr/>
        </p:nvSpPr>
        <p:spPr>
          <a:xfrm>
            <a:off x="1558925" y="1954213"/>
            <a:ext cx="1312863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历史性能分析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5" name="矩形 22"/>
          <p:cNvSpPr/>
          <p:nvPr/>
        </p:nvSpPr>
        <p:spPr>
          <a:xfrm>
            <a:off x="5043488" y="2900363"/>
            <a:ext cx="1308100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磁盘定位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6" name="矩形 23"/>
          <p:cNvSpPr/>
          <p:nvPr/>
        </p:nvSpPr>
        <p:spPr>
          <a:xfrm>
            <a:off x="6249988" y="5632450"/>
            <a:ext cx="1368425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EPH</a:t>
            </a:r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独立用户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7" name="矩形 24"/>
          <p:cNvSpPr/>
          <p:nvPr/>
        </p:nvSpPr>
        <p:spPr>
          <a:xfrm>
            <a:off x="1522413" y="6021388"/>
            <a:ext cx="1425575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网络监控管理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8" name="矩形 25"/>
          <p:cNvSpPr/>
          <p:nvPr/>
        </p:nvSpPr>
        <p:spPr>
          <a:xfrm>
            <a:off x="3089275" y="5632450"/>
            <a:ext cx="1417638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SD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寿命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39" name="矩形 26"/>
          <p:cNvSpPr/>
          <p:nvPr/>
        </p:nvSpPr>
        <p:spPr>
          <a:xfrm>
            <a:off x="4619625" y="5632450"/>
            <a:ext cx="1417638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磁盘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0" name="圆角矩形 47"/>
          <p:cNvSpPr/>
          <p:nvPr/>
        </p:nvSpPr>
        <p:spPr>
          <a:xfrm>
            <a:off x="4937125" y="1104900"/>
            <a:ext cx="3289300" cy="890588"/>
          </a:xfrm>
          <a:prstGeom prst="roundRect">
            <a:avLst>
              <a:gd name="adj" fmla="val 13968"/>
            </a:avLst>
          </a:prstGeom>
          <a:solidFill>
            <a:srgbClr val="FFFFFF"/>
          </a:solidFill>
          <a:ln w="25400" cap="rnd" cmpd="sng">
            <a:solidFill>
              <a:srgbClr val="ACACAC"/>
            </a:solidFill>
            <a:prstDash val="sysDot"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业务管理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1" name="矩形 28"/>
          <p:cNvSpPr/>
          <p:nvPr/>
        </p:nvSpPr>
        <p:spPr>
          <a:xfrm>
            <a:off x="5051425" y="1539475"/>
            <a:ext cx="1373188" cy="2889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块管理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6609821" y="1539475"/>
            <a:ext cx="1465440" cy="276999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hangingPunct="0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象管理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3" name="矩形 30"/>
          <p:cNvSpPr/>
          <p:nvPr/>
        </p:nvSpPr>
        <p:spPr>
          <a:xfrm>
            <a:off x="6575425" y="2535238"/>
            <a:ext cx="1500188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操作事件记录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4" name="矩形 31"/>
          <p:cNvSpPr/>
          <p:nvPr/>
        </p:nvSpPr>
        <p:spPr>
          <a:xfrm>
            <a:off x="1558925" y="2360613"/>
            <a:ext cx="1312863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机架管理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5" name="矩形 32"/>
          <p:cNvSpPr/>
          <p:nvPr/>
        </p:nvSpPr>
        <p:spPr>
          <a:xfrm>
            <a:off x="1522413" y="4357688"/>
            <a:ext cx="1381125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容量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6" name="矩形 33"/>
          <p:cNvSpPr/>
          <p:nvPr/>
        </p:nvSpPr>
        <p:spPr>
          <a:xfrm>
            <a:off x="3089275" y="6021388"/>
            <a:ext cx="1417638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软件资源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7" name="矩形 34"/>
          <p:cNvSpPr/>
          <p:nvPr/>
        </p:nvSpPr>
        <p:spPr>
          <a:xfrm>
            <a:off x="4619625" y="6021388"/>
            <a:ext cx="1417638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进程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8" name="矩形 35"/>
          <p:cNvSpPr/>
          <p:nvPr/>
        </p:nvSpPr>
        <p:spPr>
          <a:xfrm>
            <a:off x="3111500" y="2360613"/>
            <a:ext cx="1328737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多用户管理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49" name="矩形 36"/>
          <p:cNvSpPr/>
          <p:nvPr/>
        </p:nvSpPr>
        <p:spPr>
          <a:xfrm>
            <a:off x="1558925" y="2765425"/>
            <a:ext cx="1316038" cy="28257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历史告警报表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0" name="矩形 37"/>
          <p:cNvSpPr/>
          <p:nvPr/>
        </p:nvSpPr>
        <p:spPr>
          <a:xfrm>
            <a:off x="3111500" y="2765425"/>
            <a:ext cx="1323975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支持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D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域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1" name="矩形 38"/>
          <p:cNvSpPr/>
          <p:nvPr/>
        </p:nvSpPr>
        <p:spPr>
          <a:xfrm>
            <a:off x="5043488" y="3251200"/>
            <a:ext cx="1308100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硬盘更换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2" name="矩形 39"/>
          <p:cNvSpPr/>
          <p:nvPr/>
        </p:nvSpPr>
        <p:spPr>
          <a:xfrm>
            <a:off x="6575425" y="3251200"/>
            <a:ext cx="1503363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网卡更换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3" name="矩形 40"/>
          <p:cNvSpPr/>
          <p:nvPr/>
        </p:nvSpPr>
        <p:spPr>
          <a:xfrm>
            <a:off x="5043488" y="3684588"/>
            <a:ext cx="1308100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管理</a:t>
            </a:r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P</a:t>
            </a:r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修改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4" name="矩形 41"/>
          <p:cNvSpPr/>
          <p:nvPr/>
        </p:nvSpPr>
        <p:spPr>
          <a:xfrm>
            <a:off x="3152775" y="4371975"/>
            <a:ext cx="1322388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en-US" altLang="zh-CN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G</a:t>
            </a:r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状态监控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5" name="矩形 42"/>
          <p:cNvSpPr/>
          <p:nvPr/>
        </p:nvSpPr>
        <p:spPr>
          <a:xfrm>
            <a:off x="1522413" y="4735513"/>
            <a:ext cx="1381125" cy="277812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恢复时间预测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6" name="矩形 43"/>
          <p:cNvSpPr/>
          <p:nvPr/>
        </p:nvSpPr>
        <p:spPr>
          <a:xfrm>
            <a:off x="6575425" y="4381500"/>
            <a:ext cx="1514475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自动巡检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7" name="矩形 44"/>
          <p:cNvSpPr/>
          <p:nvPr/>
        </p:nvSpPr>
        <p:spPr>
          <a:xfrm>
            <a:off x="5049838" y="4740275"/>
            <a:ext cx="1298575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日志收集下载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8" name="矩形 45"/>
          <p:cNvSpPr/>
          <p:nvPr/>
        </p:nvSpPr>
        <p:spPr>
          <a:xfrm>
            <a:off x="6575425" y="4740275"/>
            <a:ext cx="1512888" cy="277813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环境自动监测工具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59" name="矩形 46"/>
          <p:cNvSpPr/>
          <p:nvPr/>
        </p:nvSpPr>
        <p:spPr>
          <a:xfrm>
            <a:off x="3152775" y="4743450"/>
            <a:ext cx="1322388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内存泄露监测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60" name="矩形 47"/>
          <p:cNvSpPr/>
          <p:nvPr/>
        </p:nvSpPr>
        <p:spPr>
          <a:xfrm>
            <a:off x="7786688" y="5632450"/>
            <a:ext cx="1370012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/>
            <a:r>
              <a:rPr lang="zh-CN" altLang="en-US" sz="1200" dirty="0">
                <a:solidFill>
                  <a:srgbClr val="29293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慢盘监测</a:t>
            </a:r>
            <a:endParaRPr lang="zh-CN" altLang="en-US" sz="1200" dirty="0">
              <a:solidFill>
                <a:srgbClr val="29293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361" name="矩形 48"/>
          <p:cNvSpPr/>
          <p:nvPr/>
        </p:nvSpPr>
        <p:spPr>
          <a:xfrm>
            <a:off x="7786688" y="6021388"/>
            <a:ext cx="1368425" cy="276225"/>
          </a:xfrm>
          <a:prstGeom prst="rect">
            <a:avLst/>
          </a:prstGeom>
          <a:solidFill>
            <a:srgbClr val="FFFFFF"/>
          </a:solidFill>
          <a:ln w="19050" cap="flat" cmpd="sng">
            <a:solidFill>
              <a:srgbClr val="ACACAC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45720" rIns="45720" anchor="ctr">
            <a:spAutoFit/>
          </a:bodyPr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网络亚健康监测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50</Words>
  <Application>WPS 演示</Application>
  <PresentationFormat>自定义</PresentationFormat>
  <Paragraphs>604</Paragraphs>
  <Slides>2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2" baseType="lpstr">
      <vt:lpstr>Arial</vt:lpstr>
      <vt:lpstr>宋体</vt:lpstr>
      <vt:lpstr>Wingdings</vt:lpstr>
      <vt:lpstr>Calibri</vt:lpstr>
      <vt:lpstr>微软雅黑</vt:lpstr>
      <vt:lpstr>Times New Roman</vt:lpstr>
      <vt:lpstr>Arial Unicode MS</vt:lpstr>
      <vt:lpstr>微软雅黑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任良川</dc:creator>
  <cp:lastModifiedBy>小米粥</cp:lastModifiedBy>
  <cp:revision>2368</cp:revision>
  <dcterms:created xsi:type="dcterms:W3CDTF">2013-11-22T10:39:00Z</dcterms:created>
  <dcterms:modified xsi:type="dcterms:W3CDTF">2018-11-15T22:5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